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8734F6" w14:textId="6057BF52" w:rsidR="00881263" w:rsidRDefault="00E03EFF" w:rsidP="00E03EFF">
      <w:r>
        <w:rPr>
          <w:noProof/>
        </w:rPr>
        <w:drawing>
          <wp:inline distT="0" distB="0" distL="0" distR="0" wp14:anchorId="730FDE0F" wp14:editId="28C83185">
            <wp:extent cx="755015" cy="636356"/>
            <wp:effectExtent l="0" t="0" r="6985" b="0"/>
            <wp:docPr id="17" name="Imagen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n 17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015" cy="636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                 </w:t>
      </w:r>
      <w:r>
        <w:rPr>
          <w:noProof/>
        </w:rPr>
        <w:drawing>
          <wp:inline distT="0" distB="0" distL="0" distR="0" wp14:anchorId="743F97C8" wp14:editId="42A737BE">
            <wp:extent cx="2045776" cy="643848"/>
            <wp:effectExtent l="0" t="0" r="0" b="4445"/>
            <wp:docPr id="148103567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104" cy="663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30E0F" w14:textId="77777777" w:rsidR="00E03EFF" w:rsidRDefault="00E03EFF" w:rsidP="00E03EFF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E74D2E7" w14:textId="77777777" w:rsidR="00B91CB5" w:rsidRDefault="00B91CB5" w:rsidP="00E03EFF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6DC3C1EC" w14:textId="77777777" w:rsidR="00B91CB5" w:rsidRPr="00E03EFF" w:rsidRDefault="00B91CB5" w:rsidP="00E03EFF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0E6B8123" w14:textId="097F4146" w:rsidR="00E03EFF" w:rsidRDefault="00E03EFF" w:rsidP="00E03EFF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03EFF">
        <w:rPr>
          <w:rFonts w:ascii="Times New Roman" w:hAnsi="Times New Roman" w:cs="Times New Roman"/>
          <w:b/>
          <w:bCs/>
          <w:sz w:val="32"/>
          <w:szCs w:val="32"/>
        </w:rPr>
        <w:t>DESARROLLO DE APLICACIONES WEB.</w:t>
      </w:r>
    </w:p>
    <w:p w14:paraId="320753F7" w14:textId="77777777" w:rsidR="00E03EFF" w:rsidRDefault="00E03EFF" w:rsidP="00E03EFF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B831A92" w14:textId="2C7C2DE7" w:rsidR="00E03EFF" w:rsidRDefault="00E03EFF" w:rsidP="00E03EFF">
      <w:pPr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E03EFF">
        <w:rPr>
          <w:rFonts w:ascii="Times New Roman" w:hAnsi="Times New Roman" w:cs="Times New Roman"/>
          <w:b/>
          <w:bCs/>
          <w:sz w:val="32"/>
          <w:szCs w:val="32"/>
        </w:rPr>
        <w:t>Título: Sistema de Gestión Médica para Clínica Oftalmológica Bienestar</w:t>
      </w:r>
      <w:r>
        <w:rPr>
          <w:rFonts w:ascii="Times New Roman" w:hAnsi="Times New Roman" w:cs="Times New Roman"/>
          <w:b/>
          <w:bCs/>
          <w:sz w:val="44"/>
          <w:szCs w:val="44"/>
        </w:rPr>
        <w:t>.</w:t>
      </w:r>
    </w:p>
    <w:p w14:paraId="7020A271" w14:textId="77777777" w:rsidR="00E03EFF" w:rsidRDefault="00E03EFF" w:rsidP="00E03EFF">
      <w:pPr>
        <w:jc w:val="center"/>
        <w:rPr>
          <w:rFonts w:ascii="Times New Roman" w:hAnsi="Times New Roman" w:cs="Times New Roman"/>
          <w:b/>
          <w:bCs/>
          <w:sz w:val="44"/>
          <w:szCs w:val="44"/>
        </w:rPr>
      </w:pPr>
    </w:p>
    <w:p w14:paraId="63F6E320" w14:textId="77777777" w:rsidR="00B91CB5" w:rsidRDefault="00B91CB5" w:rsidP="00E03EFF">
      <w:pPr>
        <w:jc w:val="center"/>
        <w:rPr>
          <w:rFonts w:ascii="Times New Roman" w:hAnsi="Times New Roman" w:cs="Times New Roman"/>
          <w:b/>
          <w:bCs/>
          <w:sz w:val="44"/>
          <w:szCs w:val="44"/>
        </w:rPr>
      </w:pPr>
    </w:p>
    <w:p w14:paraId="7CB6CD81" w14:textId="0B56E2B0" w:rsidR="00E03EFF" w:rsidRPr="00E03EFF" w:rsidRDefault="00E03EFF" w:rsidP="00E03EF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03EFF">
        <w:rPr>
          <w:rFonts w:ascii="Times New Roman" w:hAnsi="Times New Roman" w:cs="Times New Roman"/>
          <w:b/>
          <w:bCs/>
          <w:sz w:val="28"/>
          <w:szCs w:val="28"/>
        </w:rPr>
        <w:t>COMPONENTES DEL GRUPO:</w:t>
      </w:r>
    </w:p>
    <w:p w14:paraId="6613EF80" w14:textId="22B401ED" w:rsidR="00E03EFF" w:rsidRPr="00E03EFF" w:rsidRDefault="00E03EFF" w:rsidP="00E03EFF">
      <w:pPr>
        <w:pStyle w:val="Prrafodelista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 w:rsidRPr="00E03EFF">
        <w:rPr>
          <w:rFonts w:ascii="Times New Roman" w:hAnsi="Times New Roman" w:cs="Times New Roman"/>
          <w:sz w:val="32"/>
          <w:szCs w:val="32"/>
        </w:rPr>
        <w:t>TARSICIO SANTANDER MORGADES.</w:t>
      </w:r>
    </w:p>
    <w:p w14:paraId="06E29D14" w14:textId="42FBD917" w:rsidR="00E03EFF" w:rsidRDefault="00E03EFF" w:rsidP="00E03EFF">
      <w:pPr>
        <w:pStyle w:val="Prrafodelista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 w:rsidRPr="00E03EFF">
        <w:rPr>
          <w:rFonts w:ascii="Times New Roman" w:hAnsi="Times New Roman" w:cs="Times New Roman"/>
          <w:sz w:val="32"/>
          <w:szCs w:val="32"/>
        </w:rPr>
        <w:t>ZABULON SIMA OLUY.</w:t>
      </w:r>
    </w:p>
    <w:p w14:paraId="63F80A96" w14:textId="77777777" w:rsidR="00E03EFF" w:rsidRDefault="00E03EFF" w:rsidP="00E03EFF">
      <w:pPr>
        <w:rPr>
          <w:rFonts w:ascii="Times New Roman" w:hAnsi="Times New Roman" w:cs="Times New Roman"/>
          <w:sz w:val="32"/>
          <w:szCs w:val="32"/>
        </w:rPr>
      </w:pPr>
    </w:p>
    <w:p w14:paraId="241EE112" w14:textId="77777777" w:rsidR="00E03EFF" w:rsidRDefault="00E03EFF" w:rsidP="00E03EFF">
      <w:pPr>
        <w:rPr>
          <w:rFonts w:ascii="Times New Roman" w:hAnsi="Times New Roman" w:cs="Times New Roman"/>
          <w:sz w:val="32"/>
          <w:szCs w:val="32"/>
        </w:rPr>
      </w:pPr>
    </w:p>
    <w:p w14:paraId="4885664C" w14:textId="0420DD61" w:rsidR="00E03EFF" w:rsidRDefault="00E03EFF" w:rsidP="00E03EFF">
      <w:pPr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b/>
          <w:bCs/>
          <w:sz w:val="28"/>
          <w:szCs w:val="28"/>
        </w:rPr>
        <w:t>PROFESOR DE LA MATERIA</w:t>
      </w:r>
      <w:r w:rsidRPr="00B91CB5">
        <w:rPr>
          <w:rFonts w:ascii="Times New Roman" w:hAnsi="Times New Roman" w:cs="Times New Roman"/>
          <w:b/>
          <w:bCs/>
          <w:sz w:val="32"/>
          <w:szCs w:val="32"/>
        </w:rPr>
        <w:t>:</w:t>
      </w:r>
      <w:r w:rsidRPr="00B91CB5">
        <w:rPr>
          <w:rFonts w:ascii="Times New Roman" w:hAnsi="Times New Roman" w:cs="Times New Roman"/>
          <w:sz w:val="32"/>
          <w:szCs w:val="32"/>
        </w:rPr>
        <w:t xml:space="preserve"> </w:t>
      </w:r>
      <w:r w:rsidRPr="00B91CB5">
        <w:rPr>
          <w:rFonts w:ascii="Times New Roman" w:hAnsi="Times New Roman" w:cs="Times New Roman"/>
          <w:sz w:val="28"/>
          <w:szCs w:val="28"/>
        </w:rPr>
        <w:t>FERMÍN COPOBORÚ LOERI</w:t>
      </w:r>
      <w:r w:rsidR="00B91CB5" w:rsidRPr="00B91CB5">
        <w:rPr>
          <w:rFonts w:ascii="Times New Roman" w:hAnsi="Times New Roman" w:cs="Times New Roman"/>
          <w:sz w:val="28"/>
          <w:szCs w:val="28"/>
        </w:rPr>
        <w:t>.</w:t>
      </w:r>
    </w:p>
    <w:p w14:paraId="5AA3B33F" w14:textId="77777777" w:rsidR="00B91CB5" w:rsidRDefault="00B91CB5" w:rsidP="00E03EFF">
      <w:pPr>
        <w:rPr>
          <w:rFonts w:ascii="Times New Roman" w:hAnsi="Times New Roman" w:cs="Times New Roman"/>
          <w:sz w:val="28"/>
          <w:szCs w:val="28"/>
        </w:rPr>
      </w:pPr>
    </w:p>
    <w:p w14:paraId="5605A60F" w14:textId="77777777" w:rsidR="00B91CB5" w:rsidRDefault="00B91CB5" w:rsidP="00E03EFF">
      <w:pPr>
        <w:rPr>
          <w:rFonts w:ascii="Times New Roman" w:hAnsi="Times New Roman" w:cs="Times New Roman"/>
          <w:sz w:val="28"/>
          <w:szCs w:val="28"/>
        </w:rPr>
      </w:pPr>
    </w:p>
    <w:p w14:paraId="3CB4BA27" w14:textId="77777777" w:rsidR="00B91CB5" w:rsidRDefault="00B91CB5" w:rsidP="00E03EFF">
      <w:pPr>
        <w:rPr>
          <w:rFonts w:ascii="Times New Roman" w:hAnsi="Times New Roman" w:cs="Times New Roman"/>
          <w:sz w:val="28"/>
          <w:szCs w:val="28"/>
        </w:rPr>
      </w:pPr>
    </w:p>
    <w:p w14:paraId="116B15B5" w14:textId="77777777" w:rsidR="00B91CB5" w:rsidRDefault="00B91CB5" w:rsidP="00E03EFF">
      <w:pPr>
        <w:rPr>
          <w:rFonts w:ascii="Times New Roman" w:hAnsi="Times New Roman" w:cs="Times New Roman"/>
          <w:sz w:val="28"/>
          <w:szCs w:val="28"/>
        </w:rPr>
      </w:pPr>
    </w:p>
    <w:p w14:paraId="4A457828" w14:textId="77777777" w:rsidR="00B91CB5" w:rsidRDefault="00B91CB5" w:rsidP="00E03EFF">
      <w:pPr>
        <w:rPr>
          <w:rFonts w:ascii="Times New Roman" w:hAnsi="Times New Roman" w:cs="Times New Roman"/>
          <w:sz w:val="28"/>
          <w:szCs w:val="28"/>
        </w:rPr>
      </w:pPr>
    </w:p>
    <w:p w14:paraId="5CC55999" w14:textId="084DBCCF" w:rsidR="00B91CB5" w:rsidRDefault="00B91CB5" w:rsidP="00B91CB5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FECHA</w:t>
      </w:r>
      <w:r w:rsidRPr="0053621A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>24/03/2025.</w:t>
      </w:r>
    </w:p>
    <w:p w14:paraId="24C58BAB" w14:textId="77777777" w:rsidR="00B91CB5" w:rsidRDefault="00B91CB5" w:rsidP="00B91CB5">
      <w:pPr>
        <w:ind w:left="5664"/>
        <w:rPr>
          <w:rFonts w:ascii="Times New Roman" w:hAnsi="Times New Roman" w:cs="Times New Roman"/>
          <w:sz w:val="28"/>
          <w:szCs w:val="28"/>
        </w:rPr>
      </w:pPr>
    </w:p>
    <w:p w14:paraId="07A0A55D" w14:textId="38F49576" w:rsidR="00B91CB5" w:rsidRDefault="00B91CB5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  <w:r w:rsidRPr="00B91CB5">
        <w:rPr>
          <w:rFonts w:ascii="Times New Roman" w:hAnsi="Times New Roman" w:cs="Times New Roman"/>
          <w:b/>
          <w:bCs/>
          <w:sz w:val="36"/>
          <w:szCs w:val="36"/>
        </w:rPr>
        <w:lastRenderedPageBreak/>
        <w:t>Introducción</w:t>
      </w:r>
      <w:r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149B0CEC" w14:textId="133290B6" w:rsidR="00B91CB5" w:rsidRPr="00BD0AC4" w:rsidRDefault="00B91CB5" w:rsidP="00B91CB5">
      <w:p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El proyecto consiste en un sistema web para la gestión de una clínica oftalmológica, facilitando la administración de citas médicas, información de especialistas y la interacción con pacientes.</w:t>
      </w:r>
    </w:p>
    <w:p w14:paraId="70B60ABA" w14:textId="77777777" w:rsidR="00B91CB5" w:rsidRDefault="00B91CB5" w:rsidP="00B91CB5">
      <w:pPr>
        <w:jc w:val="both"/>
        <w:rPr>
          <w:rFonts w:ascii="Times New Roman" w:hAnsi="Times New Roman" w:cs="Times New Roman"/>
          <w:sz w:val="32"/>
          <w:szCs w:val="32"/>
        </w:rPr>
      </w:pPr>
    </w:p>
    <w:p w14:paraId="01F379B4" w14:textId="475ABBE1" w:rsidR="00B91CB5" w:rsidRPr="00BD0AC4" w:rsidRDefault="00B91CB5" w:rsidP="00B91CB5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B91CB5">
        <w:rPr>
          <w:rFonts w:ascii="Times New Roman" w:hAnsi="Times New Roman" w:cs="Times New Roman"/>
          <w:b/>
          <w:bCs/>
          <w:sz w:val="36"/>
          <w:szCs w:val="36"/>
        </w:rPr>
        <w:t>Capítulo I: Planteamiento del Problema</w:t>
      </w:r>
      <w:r w:rsidRPr="00BD0AC4"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6A69D03F" w14:textId="60A2FCBE" w:rsidR="00B91CB5" w:rsidRDefault="00B91CB5" w:rsidP="00B91CB5">
      <w:pPr>
        <w:jc w:val="both"/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sz w:val="28"/>
          <w:szCs w:val="28"/>
        </w:rPr>
        <w:t>Desarrollo de una plataforma web para la gestión integral de servicios médicos oftalmológicos, incluyendo gestión de citas, perfiles médicos y servicios especializados.</w:t>
      </w:r>
    </w:p>
    <w:p w14:paraId="1DC1D3D8" w14:textId="77777777" w:rsidR="00B91CB5" w:rsidRPr="00B91CB5" w:rsidRDefault="00B91CB5" w:rsidP="00B91CB5">
      <w:pPr>
        <w:jc w:val="both"/>
        <w:rPr>
          <w:rFonts w:ascii="Times New Roman" w:hAnsi="Times New Roman" w:cs="Times New Roman"/>
          <w:sz w:val="32"/>
          <w:szCs w:val="32"/>
        </w:rPr>
      </w:pPr>
    </w:p>
    <w:p w14:paraId="062F2DD7" w14:textId="77BAD9FB" w:rsidR="00B91CB5" w:rsidRDefault="00B91CB5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B91CB5">
        <w:rPr>
          <w:rFonts w:ascii="Times New Roman" w:hAnsi="Times New Roman" w:cs="Times New Roman"/>
          <w:b/>
          <w:bCs/>
          <w:sz w:val="32"/>
          <w:szCs w:val="32"/>
        </w:rPr>
        <w:t>1.2 Justificación del problema</w:t>
      </w:r>
      <w:r>
        <w:rPr>
          <w:rFonts w:ascii="Times New Roman" w:hAnsi="Times New Roman" w:cs="Times New Roman"/>
          <w:b/>
          <w:bCs/>
          <w:sz w:val="32"/>
          <w:szCs w:val="32"/>
        </w:rPr>
        <w:t>.</w:t>
      </w:r>
    </w:p>
    <w:p w14:paraId="7C8AF34E" w14:textId="0ADCCEF1" w:rsidR="00B91CB5" w:rsidRPr="00B91CB5" w:rsidRDefault="00B91CB5" w:rsidP="00B91CB5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sz w:val="28"/>
          <w:szCs w:val="28"/>
        </w:rPr>
        <w:t>Necesidad de digitalizar procesos médico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A4FE81" w14:textId="53FBA873" w:rsidR="00B91CB5" w:rsidRPr="00B91CB5" w:rsidRDefault="00B91CB5" w:rsidP="00B91CB5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sz w:val="28"/>
          <w:szCs w:val="28"/>
        </w:rPr>
        <w:t>Mejora en la gestión de cita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C48EC7" w14:textId="787A26C1" w:rsidR="00B91CB5" w:rsidRPr="00B91CB5" w:rsidRDefault="00B91CB5" w:rsidP="00B91CB5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sz w:val="28"/>
          <w:szCs w:val="28"/>
        </w:rPr>
        <w:t>Acceso fácil a información de especialista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A64223" w14:textId="012DB84C" w:rsidR="00B91CB5" w:rsidRDefault="00B91CB5" w:rsidP="00B91CB5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91CB5">
        <w:rPr>
          <w:rFonts w:ascii="Times New Roman" w:hAnsi="Times New Roman" w:cs="Times New Roman"/>
          <w:sz w:val="28"/>
          <w:szCs w:val="28"/>
        </w:rPr>
        <w:t>Optimización de procesos administrativo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E529B2A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EF141B7" w14:textId="77777777" w:rsidR="00BD0AC4" w:rsidRDefault="00BD0AC4" w:rsidP="00BD0AC4">
      <w:pPr>
        <w:jc w:val="both"/>
        <w:rPr>
          <w:rFonts w:ascii="Arial" w:hAnsi="Arial" w:cs="Arial"/>
          <w:color w:val="000000"/>
          <w:sz w:val="27"/>
          <w:szCs w:val="27"/>
        </w:rPr>
      </w:pPr>
      <w:r w:rsidRPr="00BD0AC4">
        <w:rPr>
          <w:rFonts w:ascii="Times New Roman" w:hAnsi="Times New Roman" w:cs="Times New Roman"/>
          <w:b/>
          <w:bCs/>
          <w:sz w:val="32"/>
          <w:szCs w:val="32"/>
        </w:rPr>
        <w:t>1.3 Objetivo general</w:t>
      </w:r>
      <w:r w:rsidRPr="00BD0AC4">
        <w:rPr>
          <w:rFonts w:ascii="Times New Roman" w:hAnsi="Times New Roman" w:cs="Times New Roman"/>
          <w:b/>
          <w:bCs/>
          <w:sz w:val="32"/>
          <w:szCs w:val="32"/>
        </w:rPr>
        <w:t>.</w:t>
      </w:r>
      <w:r w:rsidRPr="00BD0AC4">
        <w:rPr>
          <w:rFonts w:ascii="Arial" w:hAnsi="Arial" w:cs="Arial"/>
          <w:color w:val="000000"/>
          <w:sz w:val="27"/>
          <w:szCs w:val="27"/>
        </w:rPr>
        <w:t xml:space="preserve"> </w:t>
      </w:r>
    </w:p>
    <w:p w14:paraId="689A9328" w14:textId="3D5C09D0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Implementar un sistema web que optimice la gestión de servicios médicos y mejore la experiencia de pacientes en la Clínica Bienestar.</w:t>
      </w:r>
    </w:p>
    <w:p w14:paraId="4327076E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C4627CA" w14:textId="691C09E8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BD0AC4">
        <w:rPr>
          <w:rFonts w:ascii="Times New Roman" w:hAnsi="Times New Roman" w:cs="Times New Roman"/>
          <w:b/>
          <w:bCs/>
          <w:sz w:val="32"/>
          <w:szCs w:val="32"/>
        </w:rPr>
        <w:t>1.4 Objetivos específicos</w:t>
      </w:r>
      <w:r w:rsidRPr="00BD0AC4">
        <w:rPr>
          <w:rFonts w:ascii="Times New Roman" w:hAnsi="Times New Roman" w:cs="Times New Roman"/>
          <w:b/>
          <w:bCs/>
          <w:sz w:val="32"/>
          <w:szCs w:val="32"/>
        </w:rPr>
        <w:t>.</w:t>
      </w:r>
    </w:p>
    <w:p w14:paraId="3FF1736F" w14:textId="1B7C307F" w:rsidR="00BD0AC4" w:rsidRPr="00BD0AC4" w:rsidRDefault="00BD0AC4" w:rsidP="00BD0AC4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Desarrollar un sistema de gestión de citas médica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E652E6" w14:textId="065D4A90" w:rsidR="00BD0AC4" w:rsidRPr="00BD0AC4" w:rsidRDefault="00BD0AC4" w:rsidP="00BD0AC4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Implementar perfiles detallados de especialista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0718C6" w14:textId="4402224C" w:rsidR="00BD0AC4" w:rsidRPr="00BD0AC4" w:rsidRDefault="00BD0AC4" w:rsidP="00BD0AC4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Crear una interfaz intuitiva para paciente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A4E27E3" w14:textId="20EA88FD" w:rsidR="00BD0AC4" w:rsidRDefault="00BD0AC4" w:rsidP="00BD0AC4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Facilitar la administración de servicios médico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A8C8844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66DA71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AC18567" w14:textId="7B3CEE16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BD0AC4">
        <w:rPr>
          <w:rFonts w:ascii="Times New Roman" w:hAnsi="Times New Roman" w:cs="Times New Roman"/>
          <w:b/>
          <w:bCs/>
          <w:sz w:val="32"/>
          <w:szCs w:val="32"/>
        </w:rPr>
        <w:lastRenderedPageBreak/>
        <w:t>1.5 Metodología de investigación</w:t>
      </w:r>
      <w:r>
        <w:rPr>
          <w:rFonts w:ascii="Times New Roman" w:hAnsi="Times New Roman" w:cs="Times New Roman"/>
          <w:b/>
          <w:bCs/>
          <w:sz w:val="32"/>
          <w:szCs w:val="32"/>
        </w:rPr>
        <w:t>.</w:t>
      </w:r>
    </w:p>
    <w:p w14:paraId="1D8817C9" w14:textId="187E1006" w:rsidR="00BD0AC4" w:rsidRPr="00BD0AC4" w:rsidRDefault="00BD0AC4" w:rsidP="00BD0AC4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Metodología ági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905312C" w14:textId="37396A8E" w:rsidR="00BD0AC4" w:rsidRPr="00BD0AC4" w:rsidRDefault="00BD0AC4" w:rsidP="00BD0AC4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Desarrollo iterativo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73C0C79" w14:textId="30B9A227" w:rsidR="00BD0AC4" w:rsidRDefault="00BD0AC4" w:rsidP="00BD0AC4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Enfoque centrado en el usuario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1E34E50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6A79E40" w14:textId="316080FB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BD0AC4">
        <w:rPr>
          <w:rFonts w:ascii="Times New Roman" w:hAnsi="Times New Roman" w:cs="Times New Roman"/>
          <w:b/>
          <w:bCs/>
          <w:sz w:val="36"/>
          <w:szCs w:val="36"/>
        </w:rPr>
        <w:t>Capitulo II: solución del problema.</w:t>
      </w:r>
    </w:p>
    <w:p w14:paraId="6F77459D" w14:textId="77777777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23CFCE38" w14:textId="69F69613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BD0AC4">
        <w:rPr>
          <w:rFonts w:ascii="Times New Roman" w:hAnsi="Times New Roman" w:cs="Times New Roman"/>
          <w:b/>
          <w:bCs/>
          <w:sz w:val="32"/>
          <w:szCs w:val="32"/>
        </w:rPr>
        <w:t>2.1 Breve historial de la empresa</w:t>
      </w:r>
      <w:r>
        <w:rPr>
          <w:rFonts w:ascii="Times New Roman" w:hAnsi="Times New Roman" w:cs="Times New Roman"/>
          <w:b/>
          <w:bCs/>
          <w:sz w:val="32"/>
          <w:szCs w:val="32"/>
        </w:rPr>
        <w:t>.</w:t>
      </w:r>
    </w:p>
    <w:p w14:paraId="6DFBB05C" w14:textId="074404D1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  <w:r w:rsidRPr="00BD0AC4">
        <w:rPr>
          <w:rFonts w:ascii="Times New Roman" w:hAnsi="Times New Roman" w:cs="Times New Roman"/>
          <w:sz w:val="28"/>
          <w:szCs w:val="28"/>
        </w:rPr>
        <w:t>Clínica Bienestar es un centro oftalmológico especializado en servicios de salud visual.</w:t>
      </w:r>
    </w:p>
    <w:p w14:paraId="2476D097" w14:textId="77777777" w:rsid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D7A7209" w14:textId="1B2FE145" w:rsidR="00BD0AC4" w:rsidRDefault="00BD0AC4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BD0AC4">
        <w:rPr>
          <w:rFonts w:ascii="Times New Roman" w:hAnsi="Times New Roman" w:cs="Times New Roman"/>
          <w:b/>
          <w:bCs/>
          <w:sz w:val="32"/>
          <w:szCs w:val="32"/>
        </w:rPr>
        <w:t>2.2 Organigrama de la empresa</w:t>
      </w:r>
      <w:r>
        <w:rPr>
          <w:rFonts w:ascii="Times New Roman" w:hAnsi="Times New Roman" w:cs="Times New Roman"/>
          <w:b/>
          <w:bCs/>
          <w:sz w:val="32"/>
          <w:szCs w:val="32"/>
        </w:rPr>
        <w:t>.</w:t>
      </w:r>
    </w:p>
    <w:p w14:paraId="6EA291D0" w14:textId="6FD83E2D" w:rsidR="00BD0AC4" w:rsidRPr="00BD0AC4" w:rsidRDefault="00701D08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D62C92" wp14:editId="70EDC1C2">
                <wp:simplePos x="0" y="0"/>
                <wp:positionH relativeFrom="margin">
                  <wp:align>center</wp:align>
                </wp:positionH>
                <wp:positionV relativeFrom="paragraph">
                  <wp:posOffset>366664</wp:posOffset>
                </wp:positionV>
                <wp:extent cx="3177153" cy="387458"/>
                <wp:effectExtent l="0" t="0" r="23495" b="12700"/>
                <wp:wrapNone/>
                <wp:docPr id="1" name="Rectá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7153" cy="38745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E0B0DC" w14:textId="136BEDCE" w:rsidR="00701D08" w:rsidRDefault="00701D08" w:rsidP="00701D08">
                            <w:pPr>
                              <w:jc w:val="center"/>
                            </w:pPr>
                            <w:r>
                              <w:t xml:space="preserve">DIRECTOR GENERAL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5D62C92" id="Rectángulo 1" o:spid="_x0000_s1026" style="position:absolute;left:0;text-align:left;margin-left:0;margin-top:28.85pt;width:250.15pt;height:30.5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" fillcolor="#156082 [3204]" strokecolor="#030e13 [484]" strokeweight="1pt">
                <v:textbox>
                  <w:txbxContent>
                    <w:p w14:paraId="32E0B0DC" w14:textId="136BEDCE" w:rsidR="00701D08" w:rsidRDefault="00701D08" w:rsidP="00701D08">
                      <w:pPr>
                        <w:jc w:val="center"/>
                      </w:pPr>
                      <w:r>
                        <w:t xml:space="preserve">DIRECTOR GENERAL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EC49C9A" w14:textId="77777777" w:rsidR="00BD0AC4" w:rsidRP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51A4F3B" w14:textId="0772AC61" w:rsidR="00BD0AC4" w:rsidRPr="00BD0AC4" w:rsidRDefault="00701D08" w:rsidP="00BD0AC4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4BC72D" wp14:editId="6A2573C9">
                <wp:simplePos x="0" y="0"/>
                <wp:positionH relativeFrom="column">
                  <wp:posOffset>2507615</wp:posOffset>
                </wp:positionH>
                <wp:positionV relativeFrom="paragraph">
                  <wp:posOffset>43320</wp:posOffset>
                </wp:positionV>
                <wp:extent cx="7749" cy="433952"/>
                <wp:effectExtent l="0" t="0" r="30480" b="23495"/>
                <wp:wrapNone/>
                <wp:docPr id="5" name="Conector rect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49" cy="433952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695018" id="Conector recto 5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7.45pt,3.4pt" to="198.05pt,3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" strokecolor="#156082 [3204]" strokeweight="1pt">
                <v:stroke joinstyle="miter"/>
              </v:line>
            </w:pict>
          </mc:Fallback>
        </mc:AlternateContent>
      </w:r>
    </w:p>
    <w:p w14:paraId="2828D421" w14:textId="628A9839" w:rsidR="00BD0AC4" w:rsidRPr="00BD0AC4" w:rsidRDefault="00701D08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54784" behindDoc="0" locked="0" layoutInCell="1" allowOverlap="1" wp14:anchorId="1B1ED596" wp14:editId="0ADE03F1">
                <wp:simplePos x="0" y="0"/>
                <wp:positionH relativeFrom="column">
                  <wp:posOffset>4790182</wp:posOffset>
                </wp:positionH>
                <wp:positionV relativeFrom="paragraph">
                  <wp:posOffset>68451</wp:posOffset>
                </wp:positionV>
                <wp:extent cx="0" cy="278969"/>
                <wp:effectExtent l="0" t="0" r="38100" b="26035"/>
                <wp:wrapNone/>
                <wp:docPr id="8" name="Conector rect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8969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3406B40" id="Conector recto 8" o:spid="_x0000_s1026" style="position:absolute;z-index:25125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pt,5.4pt" to="377.2pt,2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" strokecolor="#156082 [3204]" strokeweight="1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51712" behindDoc="0" locked="0" layoutInCell="1" allowOverlap="1" wp14:anchorId="440ED201" wp14:editId="01E8680B">
                <wp:simplePos x="0" y="0"/>
                <wp:positionH relativeFrom="column">
                  <wp:posOffset>430950</wp:posOffset>
                </wp:positionH>
                <wp:positionV relativeFrom="paragraph">
                  <wp:posOffset>71723</wp:posOffset>
                </wp:positionV>
                <wp:extent cx="0" cy="278969"/>
                <wp:effectExtent l="0" t="0" r="38100" b="26035"/>
                <wp:wrapNone/>
                <wp:docPr id="7" name="Conector rec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8969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20B5F0" id="Conector recto 7" o:spid="_x0000_s1026" style="position:absolute;z-index:25125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95pt,5.65pt" to="33.95pt,2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" strokecolor="#156082 [3204]" strokeweight="1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47616" behindDoc="0" locked="0" layoutInCell="1" allowOverlap="1" wp14:anchorId="02EA7F66" wp14:editId="372F213F">
                <wp:simplePos x="0" y="0"/>
                <wp:positionH relativeFrom="column">
                  <wp:posOffset>430950</wp:posOffset>
                </wp:positionH>
                <wp:positionV relativeFrom="paragraph">
                  <wp:posOffset>71335</wp:posOffset>
                </wp:positionV>
                <wp:extent cx="4370522" cy="0"/>
                <wp:effectExtent l="0" t="0" r="0" b="0"/>
                <wp:wrapNone/>
                <wp:docPr id="6" name="Conector rect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7052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38C21D" id="Conector recto 6" o:spid="_x0000_s1026" style="position:absolute;flip:y;z-index:2512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.95pt,5.6pt" to="378.1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" strokecolor="#156082 [3204]" strokeweight="1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23040" behindDoc="0" locked="0" layoutInCell="1" allowOverlap="1" wp14:anchorId="1092755E" wp14:editId="22417E78">
                <wp:simplePos x="0" y="0"/>
                <wp:positionH relativeFrom="margin">
                  <wp:posOffset>-348711</wp:posOffset>
                </wp:positionH>
                <wp:positionV relativeFrom="paragraph">
                  <wp:posOffset>372885</wp:posOffset>
                </wp:positionV>
                <wp:extent cx="1898542" cy="395206"/>
                <wp:effectExtent l="0" t="0" r="26035" b="24130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8542" cy="39520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2C6F4A" w14:textId="6B5725D6" w:rsidR="00701D08" w:rsidRDefault="00701D08" w:rsidP="00701D08">
                            <w:pPr>
                              <w:jc w:val="center"/>
                            </w:pPr>
                            <w:r>
                              <w:t>ADMINISTRAD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92755E" id="Rectángulo 2" o:spid="_x0000_s1027" style="position:absolute;left:0;text-align:left;margin-left:-27.45pt;margin-top:29.35pt;width:149.5pt;height:31.1pt;z-index:25122304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" fillcolor="#156082 [3204]" strokecolor="#030e13 [484]" strokeweight="1pt">
                <v:textbox>
                  <w:txbxContent>
                    <w:p w14:paraId="322C6F4A" w14:textId="6B5725D6" w:rsidR="00701D08" w:rsidRDefault="00701D08" w:rsidP="00701D08">
                      <w:pPr>
                        <w:jc w:val="center"/>
                      </w:pPr>
                      <w:r>
                        <w:t>ADMINISTRADO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42CAE6D" w14:textId="3D3F4484" w:rsidR="00BD0AC4" w:rsidRPr="00BD0AC4" w:rsidRDefault="00701D08" w:rsidP="00BD0AC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35328" behindDoc="0" locked="0" layoutInCell="1" allowOverlap="1" wp14:anchorId="2732BD79" wp14:editId="539B97A3">
                <wp:simplePos x="0" y="0"/>
                <wp:positionH relativeFrom="margin">
                  <wp:posOffset>3878591</wp:posOffset>
                </wp:positionH>
                <wp:positionV relativeFrom="paragraph">
                  <wp:posOffset>13120</wp:posOffset>
                </wp:positionV>
                <wp:extent cx="1898542" cy="395206"/>
                <wp:effectExtent l="0" t="0" r="26035" b="2413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8542" cy="39520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6054D5" w14:textId="24D7B527" w:rsidR="00701D08" w:rsidRDefault="00701D08" w:rsidP="00701D08">
                            <w:pPr>
                              <w:jc w:val="center"/>
                            </w:pPr>
                            <w:r>
                              <w:t>ESPECIALIST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32BD79" id="Rectángulo 3" o:spid="_x0000_s1028" style="position:absolute;left:0;text-align:left;margin-left:305.4pt;margin-top:1.05pt;width:149.5pt;height:31.1pt;z-index:25123532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" fillcolor="#156082 [3204]" strokecolor="#030e13 [484]" strokeweight="1pt">
                <v:textbox>
                  <w:txbxContent>
                    <w:p w14:paraId="636054D5" w14:textId="24D7B527" w:rsidR="00701D08" w:rsidRDefault="00701D08" w:rsidP="00701D08">
                      <w:pPr>
                        <w:jc w:val="center"/>
                      </w:pPr>
                      <w:r>
                        <w:t>ESPECIALISTAS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2CF5082" w14:textId="79FEB711" w:rsidR="00BD0AC4" w:rsidRPr="00BD0AC4" w:rsidRDefault="00701D08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57856" behindDoc="0" locked="0" layoutInCell="1" allowOverlap="1" wp14:anchorId="00E32D81" wp14:editId="74A607D0">
                <wp:simplePos x="0" y="0"/>
                <wp:positionH relativeFrom="margin">
                  <wp:posOffset>4871213</wp:posOffset>
                </wp:positionH>
                <wp:positionV relativeFrom="paragraph">
                  <wp:posOffset>73939</wp:posOffset>
                </wp:positionV>
                <wp:extent cx="22903" cy="635570"/>
                <wp:effectExtent l="0" t="0" r="34290" b="31750"/>
                <wp:wrapNone/>
                <wp:docPr id="9" name="Conector rec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903" cy="63557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3F1F559" id="Conector recto 9" o:spid="_x0000_s1026" style="position:absolute;flip:x;z-index:251257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383.55pt,5.8pt" to="385.35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" strokecolor="#156082 [3204]" strokeweight="1pt">
                <v:stroke joinstyle="miter"/>
                <w10:wrap anchorx="margin"/>
              </v:line>
            </w:pict>
          </mc:Fallback>
        </mc:AlternateContent>
      </w:r>
    </w:p>
    <w:p w14:paraId="0FBFE6FD" w14:textId="62F97655" w:rsidR="00BD0AC4" w:rsidRPr="00BD0AC4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DDEF4ED" w14:textId="173D8CFF" w:rsidR="00BD0AC4" w:rsidRPr="00BD0AC4" w:rsidRDefault="00701D08" w:rsidP="00BD0AC4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237376" behindDoc="0" locked="0" layoutInCell="1" allowOverlap="1" wp14:anchorId="795C9698" wp14:editId="18C3BA94">
                <wp:simplePos x="0" y="0"/>
                <wp:positionH relativeFrom="margin">
                  <wp:posOffset>3948688</wp:posOffset>
                </wp:positionH>
                <wp:positionV relativeFrom="paragraph">
                  <wp:posOffset>10267</wp:posOffset>
                </wp:positionV>
                <wp:extent cx="1898542" cy="395206"/>
                <wp:effectExtent l="0" t="0" r="26035" b="2413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8542" cy="39520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1FE97A" w14:textId="6FF13F4A" w:rsidR="00701D08" w:rsidRDefault="00701D08" w:rsidP="00701D08">
                            <w:pPr>
                              <w:jc w:val="center"/>
                            </w:pPr>
                            <w:r>
                              <w:t>RECEPCIONIS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95C9698" id="Rectángulo 4" o:spid="_x0000_s1029" style="position:absolute;left:0;text-align:left;margin-left:310.9pt;margin-top:.8pt;width:149.5pt;height:31.1pt;z-index:25123737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" fillcolor="#156082 [3204]" strokecolor="#030e13 [484]" strokeweight="1pt">
                <v:textbox>
                  <w:txbxContent>
                    <w:p w14:paraId="6D1FE97A" w14:textId="6FF13F4A" w:rsidR="00701D08" w:rsidRDefault="00701D08" w:rsidP="00701D08">
                      <w:pPr>
                        <w:jc w:val="center"/>
                      </w:pPr>
                      <w:r>
                        <w:t>RECEPCIONISTA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BD6CD59" w14:textId="51748F52" w:rsidR="00BD0AC4" w:rsidRPr="00B91CB5" w:rsidRDefault="00BD0AC4" w:rsidP="00BD0A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968A0B6" w14:textId="0EAC0006" w:rsidR="00B91CB5" w:rsidRDefault="00B91CB5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3FD0EF10" w14:textId="77777777" w:rsidR="0053621A" w:rsidRDefault="0053621A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5C69464A" w14:textId="77777777" w:rsidR="0053621A" w:rsidRDefault="0053621A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656330FB" w14:textId="5424703E" w:rsidR="0053621A" w:rsidRDefault="0053621A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53621A">
        <w:rPr>
          <w:rFonts w:ascii="Times New Roman" w:hAnsi="Times New Roman" w:cs="Times New Roman"/>
          <w:b/>
          <w:bCs/>
          <w:sz w:val="32"/>
          <w:szCs w:val="32"/>
        </w:rPr>
        <w:lastRenderedPageBreak/>
        <w:t>2.3. Diagrama de la vida útil de tu proyecto de investigación (ciclo de vida).</w:t>
      </w:r>
    </w:p>
    <w:p w14:paraId="5FB44E38" w14:textId="77777777" w:rsidR="00770604" w:rsidRDefault="00770604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3A5F3081" w14:textId="14F2D005" w:rsidR="00770604" w:rsidRPr="00B91CB5" w:rsidRDefault="00770604" w:rsidP="00B91CB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262976" behindDoc="0" locked="0" layoutInCell="1" allowOverlap="1" wp14:anchorId="5380019E" wp14:editId="1F1CB588">
                <wp:simplePos x="0" y="0"/>
                <wp:positionH relativeFrom="column">
                  <wp:posOffset>1729181</wp:posOffset>
                </wp:positionH>
                <wp:positionV relativeFrom="paragraph">
                  <wp:posOffset>176347</wp:posOffset>
                </wp:positionV>
                <wp:extent cx="2264387" cy="385473"/>
                <wp:effectExtent l="38100" t="57150" r="41275" b="52705"/>
                <wp:wrapNone/>
                <wp:docPr id="19" name="CuadroTexto 2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4387" cy="38547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noFill/>
                        </a:ln>
                        <a:effectLst/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/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A8C4C5" w14:textId="77777777" w:rsidR="0053621A" w:rsidRDefault="0053621A" w:rsidP="0053621A">
                            <w:pPr>
                              <w:jc w:val="center"/>
                              <w:rPr>
                                <w:rFonts w:hAnsi="Aptos"/>
                                <w:b/>
                                <w:bCs/>
                                <w:color w:val="FFFFFF" w:themeColor="light1"/>
                                <w:kern w:val="24"/>
                                <w:sz w:val="36"/>
                                <w:szCs w:val="36"/>
                                <w14:ligatures w14:val="none"/>
                              </w:rPr>
                            </w:pPr>
                            <w:r>
                              <w:rPr>
                                <w:rFonts w:hAnsi="Aptos"/>
                                <w:b/>
                                <w:bCs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MODELO EN V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80019E" id="_x0000_t202" coordsize="21600,21600" o:spt="202" path="m,l,21600r21600,l21600,xe">
                <v:stroke joinstyle="miter"/>
                <v:path gradientshapeok="t" o:connecttype="rect"/>
              </v:shapetype>
              <v:shape id="CuadroTexto 2" o:spid="_x0000_s1030" type="#_x0000_t202" style="position:absolute;left:0;text-align:left;margin-left:136.15pt;margin-top:13.9pt;width:178.3pt;height:30.35pt;z-index:25126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" fillcolor="#124f1a [2406]" stroked="f" strokeweight="1pt">
                <v:textbox>
                  <w:txbxContent>
                    <w:p w14:paraId="0EA8C4C5" w14:textId="77777777" w:rsidR="0053621A" w:rsidRDefault="0053621A" w:rsidP="0053621A">
                      <w:pPr>
                        <w:jc w:val="center"/>
                        <w:rPr>
                          <w:rFonts w:hAnsi="Aptos"/>
                          <w:b/>
                          <w:bCs/>
                          <w:color w:val="FFFFFF" w:themeColor="light1"/>
                          <w:kern w:val="24"/>
                          <w:sz w:val="36"/>
                          <w:szCs w:val="36"/>
                          <w14:ligatures w14:val="none"/>
                        </w:rPr>
                      </w:pPr>
                      <w:r>
                        <w:rPr>
                          <w:rFonts w:hAnsi="Aptos"/>
                          <w:b/>
                          <w:bCs/>
                          <w:color w:val="FFFFFF" w:themeColor="light1"/>
                          <w:kern w:val="24"/>
                          <w:sz w:val="36"/>
                          <w:szCs w:val="36"/>
                        </w:rPr>
                        <w:t>MODELO EN V</w:t>
                      </w:r>
                    </w:p>
                  </w:txbxContent>
                </v:textbox>
              </v:shape>
            </w:pict>
          </mc:Fallback>
        </mc:AlternateContent>
      </w:r>
    </w:p>
    <w:p w14:paraId="0D905326" w14:textId="2B77821C" w:rsidR="00B91CB5" w:rsidRPr="00B91CB5" w:rsidRDefault="00B91CB5" w:rsidP="00B91CB5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395C44D" w14:textId="76F722E4" w:rsidR="00B91CB5" w:rsidRDefault="00770604" w:rsidP="00B91CB5">
      <w:pPr>
        <w:jc w:val="both"/>
        <w:rPr>
          <w:rFonts w:ascii="Times New Roman" w:hAnsi="Times New Roman" w:cs="Times New Roman"/>
          <w:sz w:val="32"/>
          <w:szCs w:val="32"/>
        </w:rPr>
      </w:pP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288576" behindDoc="0" locked="0" layoutInCell="1" allowOverlap="1" wp14:anchorId="321E8FC8" wp14:editId="7710E293">
                <wp:simplePos x="0" y="0"/>
                <wp:positionH relativeFrom="column">
                  <wp:posOffset>-790575</wp:posOffset>
                </wp:positionH>
                <wp:positionV relativeFrom="paragraph">
                  <wp:posOffset>144145</wp:posOffset>
                </wp:positionV>
                <wp:extent cx="6859905" cy="5115560"/>
                <wp:effectExtent l="57150" t="57150" r="340995" b="351790"/>
                <wp:wrapNone/>
                <wp:docPr id="20" name="Group 6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859905" cy="5115560"/>
                          <a:chOff x="-967" y="550870"/>
                          <a:chExt cx="4478" cy="3587"/>
                        </a:xfrm>
                      </wpg:grpSpPr>
                      <wps:wsp>
                        <wps:cNvPr id="2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-967" y="550870"/>
                            <a:ext cx="1156" cy="380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7B916D0A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s-MX"/>
                                  <w14:ligatures w14:val="none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s-MX"/>
                                </w:rPr>
                                <w:t>Planificación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2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-789" y="551939"/>
                            <a:ext cx="1171" cy="339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151110AC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  <w14:ligatures w14:val="none"/>
                                </w:rPr>
                              </w:pPr>
                              <w:proofErr w:type="spellStart"/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Análisis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3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-372" y="553092"/>
                            <a:ext cx="1218" cy="339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4AB949A9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s-MX"/>
                                  <w14:ligatures w14:val="none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s-MX"/>
                                </w:rPr>
                                <w:t>Diseño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4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603" y="554118"/>
                            <a:ext cx="1468" cy="339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414BB48E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Implementación</w:t>
                              </w:r>
                              <w:proofErr w:type="spellEnd"/>
                            </w:p>
                            <w:p w14:paraId="6F60681E" w14:textId="77777777" w:rsidR="00770604" w:rsidRDefault="00770604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3C67142B" w14:textId="77777777" w:rsidR="00770604" w:rsidRDefault="00770604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3E6EB0A3" w14:textId="77777777" w:rsidR="00770604" w:rsidRDefault="00770604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0DE4BB49" w14:textId="77777777" w:rsidR="00770604" w:rsidRDefault="00770604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  <w14:ligatures w14:val="none"/>
                                </w:rPr>
                              </w:pP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5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1858" y="553078"/>
                            <a:ext cx="1156" cy="339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105A9576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  <w14:ligatures w14:val="none"/>
                                </w:rPr>
                              </w:pPr>
                              <w:proofErr w:type="spellStart"/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ruebas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6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2523" y="551888"/>
                            <a:ext cx="988" cy="339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blurRad="190500" dist="228600" dir="2700000" algn="ctr">
                              <a:srgbClr val="000000">
                                <a:alpha val="30000"/>
                              </a:srgbClr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glow" dir="t">
                              <a:rot lat="0" lon="0" rev="4800000"/>
                            </a:lightRig>
                          </a:scene3d>
                          <a:sp3d prstMaterial="matte">
                            <a:bevelT w="127000" h="63500"/>
                          </a:sp3d>
                        </wps:spPr>
                        <wps:txbx>
                          <w:txbxContent>
                            <w:p w14:paraId="7E249C97" w14:textId="77777777" w:rsidR="0053621A" w:rsidRDefault="0053621A" w:rsidP="0053621A">
                              <w:pPr>
                                <w:kinsoku w:val="0"/>
                                <w:overflowPunct w:val="0"/>
                                <w:spacing w:before="216"/>
                                <w:jc w:val="center"/>
                                <w:textAlignment w:val="baseline"/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  <w14:ligatures w14:val="none"/>
                                </w:rPr>
                              </w:pPr>
                              <w:proofErr w:type="spellStart"/>
                              <w:r>
                                <w:rPr>
                                  <w:color w:val="FFFFFF" w:themeColor="background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Instalación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21E8FC8" id="Group 6" o:spid="_x0000_s1031" style="position:absolute;left:0;text-align:left;margin-left:-62.25pt;margin-top:11.35pt;width:540.15pt;height:402.8pt;z-index:251288576;mso-width-relative:margin;mso-height-relative:margin" coordorigin="-9,5508" coordsize="44,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">
                <v:shape id="_x0000_s1032" type="#_x0000_t202" style="position:absolute;left:-9;top:5508;width:10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" fillcolor="#0a2f40 [1604]" stroked="f">
                  <v:shadow on="t" color="black" opacity="19660f" offset="4.49014mm,4.49014mm"/>
                  <v:textbox>
                    <w:txbxContent>
                      <w:p w14:paraId="7B916D0A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s-MX"/>
                            <w14:ligatures w14:val="none"/>
                          </w:rPr>
                        </w:pPr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s-MX"/>
                          </w:rPr>
                          <w:t>Planificación</w:t>
                        </w:r>
                      </w:p>
                    </w:txbxContent>
                  </v:textbox>
                </v:shape>
                <v:shape id="_x0000_s1033" type="#_x0000_t202" style="position:absolute;left:-7;top:5519;width:10;height: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" fillcolor="#0a2f40 [1604]" stroked="f">
                  <v:shadow on="t" color="black" opacity="19660f" offset="4.49014mm,4.49014mm"/>
                  <v:textbox>
                    <w:txbxContent>
                      <w:p w14:paraId="151110AC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  <w14:ligatures w14:val="none"/>
                          </w:rPr>
                        </w:pPr>
                        <w:proofErr w:type="spellStart"/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  <w:t>Análisis</w:t>
                        </w:r>
                        <w:proofErr w:type="spellEnd"/>
                      </w:p>
                    </w:txbxContent>
                  </v:textbox>
                </v:shape>
                <v:shape id="Text Box 9" o:spid="_x0000_s1034" type="#_x0000_t202" style="position:absolute;left:-3;top:5530;width:11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" fillcolor="#0a2f40 [1604]" stroked="f">
                  <v:shadow on="t" color="black" opacity="19660f" offset="4.49014mm,4.49014mm"/>
                  <v:textbox>
                    <w:txbxContent>
                      <w:p w14:paraId="4AB949A9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s-MX"/>
                            <w14:ligatures w14:val="none"/>
                          </w:rPr>
                        </w:pPr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s-MX"/>
                          </w:rPr>
                          <w:t>Diseño</w:t>
                        </w:r>
                      </w:p>
                    </w:txbxContent>
                  </v:textbox>
                </v:shape>
                <v:shape id="Text Box 10" o:spid="_x0000_s1035" type="#_x0000_t202" style="position:absolute;left:6;top:5541;width:14;height: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" fillcolor="#0a2f40 [1604]" stroked="f">
                  <v:shadow on="t" color="black" opacity="19660f" offset="4.49014mm,4.49014mm"/>
                  <v:textbox>
                    <w:txbxContent>
                      <w:p w14:paraId="414BB48E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</w:pPr>
                        <w:proofErr w:type="spellStart"/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  <w:t>Implementación</w:t>
                        </w:r>
                        <w:proofErr w:type="spellEnd"/>
                      </w:p>
                      <w:p w14:paraId="6F60681E" w14:textId="77777777" w:rsidR="00770604" w:rsidRDefault="00770604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3C67142B" w14:textId="77777777" w:rsidR="00770604" w:rsidRDefault="00770604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3E6EB0A3" w14:textId="77777777" w:rsidR="00770604" w:rsidRDefault="00770604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0DE4BB49" w14:textId="77777777" w:rsidR="00770604" w:rsidRDefault="00770604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  <w14:ligatures w14:val="none"/>
                          </w:rPr>
                        </w:pPr>
                      </w:p>
                    </w:txbxContent>
                  </v:textbox>
                </v:shape>
                <v:shape id="Text Box 11" o:spid="_x0000_s1036" type="#_x0000_t202" style="position:absolute;left:18;top:5530;width:12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" fillcolor="#0a2f40 [1604]" stroked="f">
                  <v:shadow on="t" color="black" opacity="19660f" offset="4.49014mm,4.49014mm"/>
                  <v:textbox>
                    <w:txbxContent>
                      <w:p w14:paraId="105A9576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  <w14:ligatures w14:val="none"/>
                          </w:rPr>
                        </w:pPr>
                        <w:proofErr w:type="spellStart"/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  <w:t>Pruebas</w:t>
                        </w:r>
                        <w:proofErr w:type="spellEnd"/>
                      </w:p>
                    </w:txbxContent>
                  </v:textbox>
                </v:shape>
                <v:shape id="Text Box 12" o:spid="_x0000_s1037" type="#_x0000_t202" style="position:absolute;left:25;top:5518;width:10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" fillcolor="#0a2f40 [1604]" stroked="f">
                  <v:shadow on="t" color="black" opacity="19660f" offset="4.49014mm,4.49014mm"/>
                  <v:textbox>
                    <w:txbxContent>
                      <w:p w14:paraId="7E249C97" w14:textId="77777777" w:rsidR="0053621A" w:rsidRDefault="0053621A" w:rsidP="0053621A">
                        <w:pPr>
                          <w:kinsoku w:val="0"/>
                          <w:overflowPunct w:val="0"/>
                          <w:spacing w:before="216"/>
                          <w:jc w:val="center"/>
                          <w:textAlignment w:val="baseline"/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  <w14:ligatures w14:val="none"/>
                          </w:rPr>
                        </w:pPr>
                        <w:proofErr w:type="spellStart"/>
                        <w:r>
                          <w:rPr>
                            <w:color w:val="FFFFFF" w:themeColor="background1"/>
                            <w:kern w:val="24"/>
                            <w:sz w:val="36"/>
                            <w:szCs w:val="36"/>
                            <w:lang w:val="en-US"/>
                          </w:rPr>
                          <w:t>Instalación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545F88A8" wp14:editId="02027021">
                <wp:simplePos x="0" y="0"/>
                <wp:positionH relativeFrom="column">
                  <wp:posOffset>2508497</wp:posOffset>
                </wp:positionH>
                <wp:positionV relativeFrom="paragraph">
                  <wp:posOffset>142456</wp:posOffset>
                </wp:positionV>
                <wp:extent cx="1243965" cy="349250"/>
                <wp:effectExtent l="0" t="0" r="0" b="0"/>
                <wp:wrapNone/>
                <wp:docPr id="156" name="CuadroTexto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3965" cy="3492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4BFDDEC9" w14:textId="77777777" w:rsidR="0053621A" w:rsidRDefault="0053621A" w:rsidP="0053621A">
                            <w:pPr>
                              <w:rPr>
                                <w:rFonts w:hAnsi="Aptos"/>
                                <w:color w:val="350BE7"/>
                                <w:kern w:val="24"/>
                                <w:sz w:val="32"/>
                                <w:szCs w:val="32"/>
                                <w14:ligatures w14:val="none"/>
                              </w:rPr>
                            </w:pPr>
                            <w:r>
                              <w:rPr>
                                <w:rFonts w:hAnsi="Aptos"/>
                                <w:color w:val="350BE7"/>
                                <w:kern w:val="24"/>
                                <w:sz w:val="32"/>
                                <w:szCs w:val="32"/>
                              </w:rPr>
                              <w:t>¿SE HA HECHO?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5F88A8" id="CuadroTexto 155" o:spid="_x0000_s1038" type="#_x0000_t202" style="position:absolute;left:0;text-align:left;margin-left:197.5pt;margin-top:11.2pt;width:97.95pt;height:27.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" filled="f" stroked="f">
                <v:textbox>
                  <w:txbxContent>
                    <w:p w14:paraId="4BFDDEC9" w14:textId="77777777" w:rsidR="0053621A" w:rsidRDefault="0053621A" w:rsidP="0053621A">
                      <w:pPr>
                        <w:rPr>
                          <w:rFonts w:hAnsi="Aptos"/>
                          <w:color w:val="350BE7"/>
                          <w:kern w:val="24"/>
                          <w:sz w:val="32"/>
                          <w:szCs w:val="32"/>
                          <w14:ligatures w14:val="none"/>
                        </w:rPr>
                      </w:pPr>
                      <w:r>
                        <w:rPr>
                          <w:rFonts w:hAnsi="Aptos"/>
                          <w:color w:val="350BE7"/>
                          <w:kern w:val="24"/>
                          <w:sz w:val="32"/>
                          <w:szCs w:val="32"/>
                        </w:rPr>
                        <w:t>¿SE HA HECHO?</w:t>
                      </w:r>
                    </w:p>
                  </w:txbxContent>
                </v:textbox>
              </v:shape>
            </w:pict>
          </mc:Fallback>
        </mc:AlternateContent>
      </w: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85AB137" wp14:editId="6631FC17">
                <wp:simplePos x="0" y="0"/>
                <wp:positionH relativeFrom="column">
                  <wp:posOffset>4624436</wp:posOffset>
                </wp:positionH>
                <wp:positionV relativeFrom="paragraph">
                  <wp:posOffset>204787</wp:posOffset>
                </wp:positionV>
                <wp:extent cx="1768475" cy="482600"/>
                <wp:effectExtent l="57150" t="57150" r="365125" b="336550"/>
                <wp:wrapNone/>
                <wp:docPr id="79" name="Text Box 7">
                  <a:extLst xmlns:a="http://schemas.openxmlformats.org/drawingml/2006/main">
                    <a:ext uri="{FF2B5EF4-FFF2-40B4-BE49-F238E27FC236}">
                      <a16:creationId xmlns:a16="http://schemas.microsoft.com/office/drawing/2014/main" id="{7C75049F-5F69-4E2E-9D6B-A7274A79C823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8475" cy="4826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5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  <a:effectLst>
                          <a:outerShdw blurRad="190500" dist="228600" dir="2700000" algn="ctr">
                            <a:srgbClr val="000000">
                              <a:alpha val="30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>
                          <a:bevelT w="127000" h="63500"/>
                        </a:sp3d>
                      </wps:spPr>
                      <wps:txbx>
                        <w:txbxContent>
                          <w:p w14:paraId="0C810086" w14:textId="77777777" w:rsidR="0053621A" w:rsidRDefault="0053621A" w:rsidP="0053621A">
                            <w:pPr>
                              <w:kinsoku w:val="0"/>
                              <w:overflowPunct w:val="0"/>
                              <w:spacing w:before="216"/>
                              <w:jc w:val="center"/>
                              <w:textAlignment w:val="baseline"/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s-MX"/>
                                <w14:ligatures w14:val="none"/>
                              </w:rPr>
                            </w:pPr>
                            <w:r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s-MX"/>
                              </w:rPr>
                              <w:t>Mantenimiento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AB137" id="Text Box 7" o:spid="_x0000_s1039" type="#_x0000_t202" style="position:absolute;left:0;text-align:left;margin-left:364.15pt;margin-top:16.1pt;width:139.25pt;height:3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" fillcolor="#0a2f40 [1604]" stroked="f">
                <v:shadow on="t" color="black" opacity="19660f" offset="4.49014mm,4.49014mm"/>
                <v:textbox>
                  <w:txbxContent>
                    <w:p w14:paraId="0C810086" w14:textId="77777777" w:rsidR="0053621A" w:rsidRDefault="0053621A" w:rsidP="0053621A">
                      <w:pPr>
                        <w:kinsoku w:val="0"/>
                        <w:overflowPunct w:val="0"/>
                        <w:spacing w:before="216"/>
                        <w:jc w:val="center"/>
                        <w:textAlignment w:val="baseline"/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s-MX"/>
                          <w14:ligatures w14:val="none"/>
                        </w:rPr>
                      </w:pPr>
                      <w:r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s-MX"/>
                        </w:rPr>
                        <w:t>Mantenimiento</w:t>
                      </w:r>
                    </w:p>
                  </w:txbxContent>
                </v:textbox>
              </v:shape>
            </w:pict>
          </mc:Fallback>
        </mc:AlternateContent>
      </w:r>
    </w:p>
    <w:p w14:paraId="4AE8DCB8" w14:textId="6A664B16" w:rsidR="00B91CB5" w:rsidRDefault="00770604" w:rsidP="00B91CB5">
      <w:pPr>
        <w:jc w:val="both"/>
        <w:rPr>
          <w:rFonts w:ascii="Times New Roman" w:hAnsi="Times New Roman" w:cs="Times New Roman"/>
          <w:sz w:val="32"/>
          <w:szCs w:val="32"/>
        </w:rPr>
      </w:pP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6F49DA46" wp14:editId="6BE59638">
                <wp:simplePos x="0" y="0"/>
                <wp:positionH relativeFrom="column">
                  <wp:posOffset>2104669</wp:posOffset>
                </wp:positionH>
                <wp:positionV relativeFrom="paragraph">
                  <wp:posOffset>151119</wp:posOffset>
                </wp:positionV>
                <wp:extent cx="1626504" cy="464906"/>
                <wp:effectExtent l="57150" t="57150" r="335915" b="335280"/>
                <wp:wrapNone/>
                <wp:docPr id="69" name="Text Box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13C226E1-FCB1-4D49-9713-7F800E252C31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6504" cy="464906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  <a:effectLst>
                          <a:outerShdw blurRad="190500" dist="228600" dir="2700000" algn="ctr">
                            <a:srgbClr val="000000">
                              <a:alpha val="30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>
                          <a:bevelT w="127000" h="63500"/>
                        </a:sp3d>
                      </wps:spPr>
                      <wps:txbx>
                        <w:txbxContent>
                          <w:p w14:paraId="5D984D0E" w14:textId="77777777" w:rsidR="0053621A" w:rsidRDefault="0053621A" w:rsidP="0053621A">
                            <w:pPr>
                              <w:kinsoku w:val="0"/>
                              <w:overflowPunct w:val="0"/>
                              <w:spacing w:before="216"/>
                              <w:jc w:val="center"/>
                              <w:textAlignment w:val="baseline"/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n-US"/>
                                <w14:ligatures w14:val="none"/>
                              </w:rPr>
                            </w:pPr>
                            <w:r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n-US"/>
                              </w:rPr>
                              <w:t>Validar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49DA46" id="Text Box 8" o:spid="_x0000_s1040" type="#_x0000_t202" style="position:absolute;left:0;text-align:left;margin-left:165.7pt;margin-top:11.9pt;width:128.05pt;height:36.6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" fillcolor="#002060" stroked="f">
                <v:shadow on="t" color="black" opacity="19660f" offset="4.49014mm,4.49014mm"/>
                <v:textbox>
                  <w:txbxContent>
                    <w:p w14:paraId="5D984D0E" w14:textId="77777777" w:rsidR="0053621A" w:rsidRDefault="0053621A" w:rsidP="0053621A">
                      <w:pPr>
                        <w:kinsoku w:val="0"/>
                        <w:overflowPunct w:val="0"/>
                        <w:spacing w:before="216"/>
                        <w:jc w:val="center"/>
                        <w:textAlignment w:val="baseline"/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n-US"/>
                          <w14:ligatures w14:val="none"/>
                        </w:rPr>
                      </w:pPr>
                      <w:r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n-US"/>
                        </w:rPr>
                        <w:t>Valida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0B621B19" wp14:editId="4E9D1F7A">
                <wp:simplePos x="0" y="0"/>
                <wp:positionH relativeFrom="rightMargin">
                  <wp:align>left</wp:align>
                </wp:positionH>
                <wp:positionV relativeFrom="paragraph">
                  <wp:posOffset>309696</wp:posOffset>
                </wp:positionV>
                <wp:extent cx="206371" cy="830574"/>
                <wp:effectExtent l="133350" t="0" r="118110" b="0"/>
                <wp:wrapNone/>
                <wp:docPr id="29" name="Flecha: arriba y abaj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165931">
                          <a:off x="0" y="0"/>
                          <a:ext cx="206371" cy="830574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F31A47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Flecha: arriba y abajo 29" o:spid="_x0000_s1026" type="#_x0000_t70" style="position:absolute;margin-left:0;margin-top:24.4pt;width:16.25pt;height:65.4pt;rotation:-10304519fd;z-index:252044288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" adj=",2683" fillcolor="#156082 [3204]" strokecolor="#030e13 [484]" strokeweight="1pt"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2899B852" wp14:editId="05FDBB24">
                <wp:simplePos x="0" y="0"/>
                <wp:positionH relativeFrom="column">
                  <wp:posOffset>3004</wp:posOffset>
                </wp:positionH>
                <wp:positionV relativeFrom="paragraph">
                  <wp:posOffset>368122</wp:posOffset>
                </wp:positionV>
                <wp:extent cx="206371" cy="830574"/>
                <wp:effectExtent l="152400" t="0" r="156210" b="0"/>
                <wp:wrapNone/>
                <wp:docPr id="27" name="Flecha: arriba y abaj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088032">
                          <a:off x="0" y="0"/>
                          <a:ext cx="206371" cy="830574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D7419" id="Flecha: arriba y abajo 27" o:spid="_x0000_s1026" type="#_x0000_t70" style="position:absolute;margin-left:.25pt;margin-top:29pt;width:16.25pt;height:65.4pt;rotation:9926554fd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" adj=",2683" fillcolor="#156082 [3204]" strokecolor="#030e13 [484]" strokeweight="1pt"/>
            </w:pict>
          </mc:Fallback>
        </mc:AlternateContent>
      </w:r>
    </w:p>
    <w:p w14:paraId="5B216096" w14:textId="260831F5" w:rsidR="00B91CB5" w:rsidRPr="00B91CB5" w:rsidRDefault="00B91CB5" w:rsidP="00B91CB5">
      <w:pPr>
        <w:jc w:val="both"/>
        <w:rPr>
          <w:rFonts w:ascii="Times New Roman" w:hAnsi="Times New Roman" w:cs="Times New Roman"/>
          <w:sz w:val="32"/>
          <w:szCs w:val="32"/>
        </w:rPr>
      </w:pPr>
    </w:p>
    <w:p w14:paraId="4AD41310" w14:textId="42005C1B" w:rsidR="00B91CB5" w:rsidRPr="00B91CB5" w:rsidRDefault="00770604" w:rsidP="00B91CB5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7C9406BC" wp14:editId="0F7FE1AC">
                <wp:simplePos x="0" y="0"/>
                <wp:positionH relativeFrom="column">
                  <wp:posOffset>2177415</wp:posOffset>
                </wp:positionH>
                <wp:positionV relativeFrom="paragraph">
                  <wp:posOffset>368300</wp:posOffset>
                </wp:positionV>
                <wp:extent cx="1515110" cy="482600"/>
                <wp:effectExtent l="57150" t="57150" r="370840" b="336550"/>
                <wp:wrapNone/>
                <wp:docPr id="70" name="Text Box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13C226E1-FCB1-4D49-9713-7F800E252C31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5110" cy="482600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  <a:effectLst>
                          <a:outerShdw blurRad="190500" dist="228600" dir="2700000" algn="ctr">
                            <a:srgbClr val="000000">
                              <a:alpha val="30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>
                          <a:bevelT w="127000" h="63500"/>
                        </a:sp3d>
                      </wps:spPr>
                      <wps:txbx>
                        <w:txbxContent>
                          <w:p w14:paraId="36D10A32" w14:textId="77777777" w:rsidR="0053621A" w:rsidRDefault="0053621A" w:rsidP="0053621A">
                            <w:pPr>
                              <w:kinsoku w:val="0"/>
                              <w:overflowPunct w:val="0"/>
                              <w:spacing w:before="216"/>
                              <w:jc w:val="center"/>
                              <w:textAlignment w:val="baseline"/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n-US"/>
                                <w14:ligatures w14:val="none"/>
                              </w:rPr>
                            </w:pPr>
                            <w:proofErr w:type="spellStart"/>
                            <w:r>
                              <w:rPr>
                                <w:color w:val="FFFFFF" w:themeColor="background1"/>
                                <w:kern w:val="24"/>
                                <w:sz w:val="36"/>
                                <w:szCs w:val="36"/>
                                <w:lang w:val="en-US"/>
                              </w:rPr>
                              <w:t>Verificar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9406BC" id="_x0000_s1041" type="#_x0000_t202" style="position:absolute;margin-left:171.45pt;margin-top:29pt;width:119.3pt;height:38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" fillcolor="#002060" stroked="f">
                <v:shadow on="t" color="black" opacity="19660f" offset="4.49014mm,4.49014mm"/>
                <v:textbox>
                  <w:txbxContent>
                    <w:p w14:paraId="36D10A32" w14:textId="77777777" w:rsidR="0053621A" w:rsidRDefault="0053621A" w:rsidP="0053621A">
                      <w:pPr>
                        <w:kinsoku w:val="0"/>
                        <w:overflowPunct w:val="0"/>
                        <w:spacing w:before="216"/>
                        <w:jc w:val="center"/>
                        <w:textAlignment w:val="baseline"/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n-US"/>
                          <w14:ligatures w14:val="none"/>
                        </w:rPr>
                      </w:pPr>
                      <w:proofErr w:type="spellStart"/>
                      <w:r>
                        <w:rPr>
                          <w:color w:val="FFFFFF" w:themeColor="background1"/>
                          <w:kern w:val="24"/>
                          <w:sz w:val="36"/>
                          <w:szCs w:val="36"/>
                          <w:lang w:val="en-US"/>
                        </w:rPr>
                        <w:t>Verifica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15CD15BB" w14:textId="5FDF5238" w:rsidR="00B91CB5" w:rsidRDefault="00770604" w:rsidP="00B91CB5">
      <w:pPr>
        <w:rPr>
          <w:rFonts w:ascii="Times New Roman" w:hAnsi="Times New Roman" w:cs="Times New Roman"/>
          <w:sz w:val="32"/>
          <w:szCs w:val="32"/>
        </w:rPr>
      </w:pPr>
      <w:r w:rsidRPr="0053621A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5E2C1193" wp14:editId="4AEEAAFC">
                <wp:simplePos x="0" y="0"/>
                <wp:positionH relativeFrom="margin">
                  <wp:posOffset>2092379</wp:posOffset>
                </wp:positionH>
                <wp:positionV relativeFrom="paragraph">
                  <wp:posOffset>711706</wp:posOffset>
                </wp:positionV>
                <wp:extent cx="1602740" cy="349250"/>
                <wp:effectExtent l="0" t="0" r="0" b="0"/>
                <wp:wrapNone/>
                <wp:docPr id="157" name="CuadroTexto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2740" cy="3492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65589125" w14:textId="77777777" w:rsidR="0053621A" w:rsidRDefault="0053621A" w:rsidP="0053621A">
                            <w:pPr>
                              <w:rPr>
                                <w:rFonts w:hAnsi="Aptos"/>
                                <w:color w:val="350BE7"/>
                                <w:kern w:val="24"/>
                                <w:sz w:val="32"/>
                                <w:szCs w:val="32"/>
                                <w14:ligatures w14:val="none"/>
                              </w:rPr>
                            </w:pPr>
                            <w:r>
                              <w:rPr>
                                <w:rFonts w:hAnsi="Aptos"/>
                                <w:color w:val="350BE7"/>
                                <w:kern w:val="24"/>
                                <w:sz w:val="32"/>
                                <w:szCs w:val="32"/>
                              </w:rPr>
                              <w:t>¿SE HA HECHO BIEN?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C1193" id="CuadroTexto 156" o:spid="_x0000_s1042" type="#_x0000_t202" style="position:absolute;margin-left:164.75pt;margin-top:56.05pt;width:126.2pt;height:27.5pt;z-index:252021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" filled="f" stroked="f">
                <v:textbox>
                  <w:txbxContent>
                    <w:p w14:paraId="65589125" w14:textId="77777777" w:rsidR="0053621A" w:rsidRDefault="0053621A" w:rsidP="0053621A">
                      <w:pPr>
                        <w:rPr>
                          <w:rFonts w:hAnsi="Aptos"/>
                          <w:color w:val="350BE7"/>
                          <w:kern w:val="24"/>
                          <w:sz w:val="32"/>
                          <w:szCs w:val="32"/>
                          <w14:ligatures w14:val="none"/>
                        </w:rPr>
                      </w:pPr>
                      <w:r>
                        <w:rPr>
                          <w:rFonts w:hAnsi="Aptos"/>
                          <w:color w:val="350BE7"/>
                          <w:kern w:val="24"/>
                          <w:sz w:val="32"/>
                          <w:szCs w:val="32"/>
                        </w:rPr>
                        <w:t>¿SE HA HECHO BIEN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2191D6DF" wp14:editId="2D67C01D">
                <wp:simplePos x="0" y="0"/>
                <wp:positionH relativeFrom="column">
                  <wp:posOffset>3790154</wp:posOffset>
                </wp:positionH>
                <wp:positionV relativeFrom="paragraph">
                  <wp:posOffset>2420093</wp:posOffset>
                </wp:positionV>
                <wp:extent cx="206371" cy="830574"/>
                <wp:effectExtent l="171450" t="0" r="156210" b="0"/>
                <wp:wrapNone/>
                <wp:docPr id="35" name="Flecha: arriba y abaj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589968">
                          <a:off x="0" y="0"/>
                          <a:ext cx="206371" cy="830574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F10EDC" id="Flecha: arriba y abajo 35" o:spid="_x0000_s1026" type="#_x0000_t70" style="position:absolute;margin-left:298.45pt;margin-top:190.55pt;width:16.25pt;height:65.4pt;rotation:-9841358fd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" adj=",2683" fillcolor="#156082 [3204]" strokecolor="#030e13 [48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18360B65" wp14:editId="49E0EFE4">
                <wp:simplePos x="0" y="0"/>
                <wp:positionH relativeFrom="column">
                  <wp:posOffset>4718244</wp:posOffset>
                </wp:positionH>
                <wp:positionV relativeFrom="paragraph">
                  <wp:posOffset>995470</wp:posOffset>
                </wp:positionV>
                <wp:extent cx="206371" cy="830574"/>
                <wp:effectExtent l="171450" t="0" r="156210" b="0"/>
                <wp:wrapNone/>
                <wp:docPr id="34" name="Flecha: arriba y abaj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589968">
                          <a:off x="0" y="0"/>
                          <a:ext cx="206371" cy="830574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52742B" id="Flecha: arriba y abajo 34" o:spid="_x0000_s1026" type="#_x0000_t70" style="position:absolute;margin-left:371.5pt;margin-top:78.4pt;width:16.25pt;height:65.4pt;rotation:-9841358fd;z-index:25209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" adj=",2683" fillcolor="#156082 [3204]" strokecolor="#030e13 [48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34E44782" wp14:editId="039967B6">
                <wp:simplePos x="0" y="0"/>
                <wp:positionH relativeFrom="column">
                  <wp:posOffset>741605</wp:posOffset>
                </wp:positionH>
                <wp:positionV relativeFrom="paragraph">
                  <wp:posOffset>766434</wp:posOffset>
                </wp:positionV>
                <wp:extent cx="276695" cy="829945"/>
                <wp:effectExtent l="133350" t="0" r="142875" b="0"/>
                <wp:wrapNone/>
                <wp:docPr id="33" name="Flecha: arriba y abaj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088032">
                          <a:off x="0" y="0"/>
                          <a:ext cx="276695" cy="829945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2B2A7" id="Flecha: arriba y abajo 33" o:spid="_x0000_s1026" type="#_x0000_t70" style="position:absolute;margin-left:58.4pt;margin-top:60.35pt;width:21.8pt;height:65.35pt;rotation:9926554fd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" adj=",3601" fillcolor="#156082 [3204]" strokecolor="#030e13 [48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52BE83D6" wp14:editId="56DC6799">
                <wp:simplePos x="0" y="0"/>
                <wp:positionH relativeFrom="column">
                  <wp:posOffset>1633888</wp:posOffset>
                </wp:positionH>
                <wp:positionV relativeFrom="paragraph">
                  <wp:posOffset>2392153</wp:posOffset>
                </wp:positionV>
                <wp:extent cx="206371" cy="830574"/>
                <wp:effectExtent l="152400" t="0" r="156210" b="0"/>
                <wp:wrapNone/>
                <wp:docPr id="32" name="Flecha: arriba y abaj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088032">
                          <a:off x="0" y="0"/>
                          <a:ext cx="206371" cy="830574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F60F3A" id="Flecha: arriba y abajo 32" o:spid="_x0000_s1026" type="#_x0000_t70" style="position:absolute;margin-left:128.65pt;margin-top:188.35pt;width:16.25pt;height:65.4pt;rotation:9926554fd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" adj=",2683" fillcolor="#156082 [3204]" strokecolor="#030e13 [484]" strokeweight="1pt"/>
            </w:pict>
          </mc:Fallback>
        </mc:AlternateContent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  <w:r w:rsidR="004F4BA0">
        <w:rPr>
          <w:rFonts w:ascii="Times New Roman" w:hAnsi="Times New Roman" w:cs="Times New Roman"/>
          <w:sz w:val="32"/>
          <w:szCs w:val="32"/>
        </w:rPr>
        <w:tab/>
      </w:r>
    </w:p>
    <w:p w14:paraId="2E07F1AB" w14:textId="77777777" w:rsidR="004F4BA0" w:rsidRDefault="004F4BA0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</w:p>
    <w:p w14:paraId="7AB3066C" w14:textId="77777777" w:rsidR="004F4BA0" w:rsidRDefault="004F4BA0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</w:p>
    <w:p w14:paraId="42066486" w14:textId="77777777" w:rsidR="004F4BA0" w:rsidRDefault="004F4BA0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</w:p>
    <w:p w14:paraId="6E324397" w14:textId="070996C6" w:rsidR="00DE118E" w:rsidRDefault="00DE118E" w:rsidP="00DE118E">
      <w:pPr>
        <w:rPr>
          <w:rFonts w:ascii="Times New Roman" w:hAnsi="Times New Roman" w:cs="Times New Roman"/>
          <w:b/>
          <w:bCs/>
          <w:sz w:val="36"/>
          <w:szCs w:val="36"/>
        </w:rPr>
      </w:pPr>
      <w:r w:rsidRPr="004F4BA0">
        <w:rPr>
          <w:rFonts w:ascii="Times New Roman" w:hAnsi="Times New Roman" w:cs="Times New Roman"/>
          <w:b/>
          <w:bCs/>
          <w:sz w:val="36"/>
          <w:szCs w:val="36"/>
        </w:rPr>
        <w:lastRenderedPageBreak/>
        <w:t>2.</w:t>
      </w:r>
      <w:r>
        <w:rPr>
          <w:rFonts w:ascii="Times New Roman" w:hAnsi="Times New Roman" w:cs="Times New Roman"/>
          <w:b/>
          <w:bCs/>
          <w:sz w:val="36"/>
          <w:szCs w:val="36"/>
        </w:rPr>
        <w:t>4</w:t>
      </w:r>
      <w:r>
        <w:rPr>
          <w:rFonts w:ascii="Times New Roman" w:hAnsi="Times New Roman" w:cs="Times New Roman"/>
          <w:b/>
          <w:bCs/>
          <w:sz w:val="36"/>
          <w:szCs w:val="36"/>
        </w:rPr>
        <w:t>.</w:t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>
        <w:rPr>
          <w:rFonts w:ascii="Times New Roman" w:hAnsi="Times New Roman" w:cs="Times New Roman"/>
          <w:b/>
          <w:bCs/>
          <w:sz w:val="36"/>
          <w:szCs w:val="36"/>
        </w:rPr>
        <w:t>Diagrama de Gantt</w:t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5E2EEF0A" w14:textId="401A1DE0" w:rsidR="004F4BA0" w:rsidRDefault="00DE118E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noProof/>
        </w:rPr>
        <w:drawing>
          <wp:inline distT="0" distB="0" distL="0" distR="0" wp14:anchorId="1192E667" wp14:editId="016CA59D">
            <wp:extent cx="5400040" cy="1829637"/>
            <wp:effectExtent l="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29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11CD2" w14:textId="28CFB5C3" w:rsidR="00DE118E" w:rsidRDefault="004F4BA0" w:rsidP="00B91CB5">
      <w:pPr>
        <w:rPr>
          <w:rFonts w:ascii="Times New Roman" w:hAnsi="Times New Roman" w:cs="Times New Roman"/>
          <w:b/>
          <w:bCs/>
          <w:sz w:val="36"/>
          <w:szCs w:val="36"/>
        </w:rPr>
      </w:pPr>
      <w:r w:rsidRPr="004F4BA0">
        <w:rPr>
          <w:rFonts w:ascii="Times New Roman" w:hAnsi="Times New Roman" w:cs="Times New Roman"/>
          <w:b/>
          <w:bCs/>
          <w:sz w:val="36"/>
          <w:szCs w:val="36"/>
        </w:rPr>
        <w:t>2</w:t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.5. Diseño del sistema</w:t>
      </w:r>
    </w:p>
    <w:p w14:paraId="262AD363" w14:textId="77777777" w:rsidR="00DE118E" w:rsidRDefault="00DE118E" w:rsidP="00B91CB5">
      <w:pPr>
        <w:rPr>
          <w:noProof/>
        </w:rPr>
      </w:pPr>
    </w:p>
    <w:p w14:paraId="30E04573" w14:textId="04A97412" w:rsidR="00DE118E" w:rsidRDefault="00DE118E" w:rsidP="00DE118E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2.5.</w:t>
      </w:r>
      <w:proofErr w:type="gramStart"/>
      <w:r>
        <w:rPr>
          <w:rFonts w:ascii="Times New Roman" w:hAnsi="Times New Roman" w:cs="Times New Roman"/>
          <w:b/>
          <w:bCs/>
          <w:sz w:val="36"/>
          <w:szCs w:val="36"/>
        </w:rPr>
        <w:t>1.</w:t>
      </w:r>
      <w:r>
        <w:rPr>
          <w:rFonts w:ascii="Times New Roman" w:hAnsi="Times New Roman" w:cs="Times New Roman"/>
          <w:b/>
          <w:bCs/>
          <w:sz w:val="36"/>
          <w:szCs w:val="36"/>
        </w:rPr>
        <w:t>Casos</w:t>
      </w:r>
      <w:proofErr w:type="gramEnd"/>
      <w:r>
        <w:rPr>
          <w:rFonts w:ascii="Times New Roman" w:hAnsi="Times New Roman" w:cs="Times New Roman"/>
          <w:b/>
          <w:bCs/>
          <w:sz w:val="36"/>
          <w:szCs w:val="36"/>
        </w:rPr>
        <w:t xml:space="preserve"> de uso</w:t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0A28B9BB" w14:textId="1A34D738" w:rsidR="00DE118E" w:rsidRDefault="00DE118E" w:rsidP="00DE118E">
      <w:pPr>
        <w:tabs>
          <w:tab w:val="left" w:pos="1196"/>
        </w:tabs>
      </w:pPr>
      <w:r>
        <w:object w:dxaOrig="9828" w:dyaOrig="6324" w14:anchorId="39B5F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5.3pt;height:273.35pt" o:ole="">
            <v:imagedata r:id="rId8" o:title=""/>
          </v:shape>
          <o:OLEObject Type="Embed" ProgID="Visio.Drawing.15" ShapeID="_x0000_i1027" DrawAspect="Content" ObjectID="_1804350111" r:id="rId9"/>
        </w:object>
      </w:r>
    </w:p>
    <w:p w14:paraId="005E2FCC" w14:textId="77777777" w:rsidR="00DE118E" w:rsidRDefault="00DE118E" w:rsidP="00DE118E">
      <w:pPr>
        <w:tabs>
          <w:tab w:val="left" w:pos="1196"/>
        </w:tabs>
      </w:pPr>
    </w:p>
    <w:p w14:paraId="474CA05C" w14:textId="77777777" w:rsidR="00DE118E" w:rsidRDefault="00DE118E" w:rsidP="00DE118E">
      <w:pPr>
        <w:tabs>
          <w:tab w:val="left" w:pos="1196"/>
        </w:tabs>
      </w:pPr>
    </w:p>
    <w:p w14:paraId="53FDC17F" w14:textId="77777777" w:rsidR="00DE118E" w:rsidRDefault="00DE118E" w:rsidP="00DE118E">
      <w:pPr>
        <w:tabs>
          <w:tab w:val="left" w:pos="1196"/>
        </w:tabs>
      </w:pPr>
    </w:p>
    <w:p w14:paraId="7A034D32" w14:textId="23323E0D" w:rsidR="00DE118E" w:rsidRDefault="00DE118E" w:rsidP="00DE118E">
      <w:pPr>
        <w:tabs>
          <w:tab w:val="left" w:pos="1196"/>
        </w:tabs>
      </w:pPr>
      <w:r>
        <w:object w:dxaOrig="8976" w:dyaOrig="6360" w14:anchorId="5EE13098">
          <v:shape id="_x0000_i1035" type="#_x0000_t75" style="width:425.3pt;height:301.4pt" o:ole="">
            <v:imagedata r:id="rId10" o:title=""/>
          </v:shape>
          <o:OLEObject Type="Embed" ProgID="Visio.Drawing.15" ShapeID="_x0000_i1035" DrawAspect="Content" ObjectID="_1804350112" r:id="rId11"/>
        </w:object>
      </w:r>
    </w:p>
    <w:p w14:paraId="1C45A408" w14:textId="77777777" w:rsidR="00DE118E" w:rsidRDefault="00DE118E" w:rsidP="00DE118E">
      <w:pPr>
        <w:tabs>
          <w:tab w:val="left" w:pos="1196"/>
        </w:tabs>
      </w:pPr>
    </w:p>
    <w:p w14:paraId="7BB9C8FB" w14:textId="286A9A30" w:rsidR="00DE118E" w:rsidRDefault="00DE118E" w:rsidP="00DE118E">
      <w:pPr>
        <w:tabs>
          <w:tab w:val="left" w:pos="1196"/>
        </w:tabs>
      </w:pPr>
      <w:r>
        <w:object w:dxaOrig="9228" w:dyaOrig="6949" w14:anchorId="6AB4B54E">
          <v:shape id="_x0000_i1037" type="#_x0000_t75" style="width:424.7pt;height:319.75pt" o:ole="">
            <v:imagedata r:id="rId12" o:title=""/>
          </v:shape>
          <o:OLEObject Type="Embed" ProgID="Visio.Drawing.15" ShapeID="_x0000_i1037" DrawAspect="Content" ObjectID="_1804350113" r:id="rId13"/>
        </w:object>
      </w:r>
    </w:p>
    <w:p w14:paraId="3FE7E428" w14:textId="77777777" w:rsidR="00DE118E" w:rsidRDefault="00DE118E" w:rsidP="00DE118E">
      <w:pPr>
        <w:tabs>
          <w:tab w:val="left" w:pos="1196"/>
        </w:tabs>
      </w:pPr>
    </w:p>
    <w:p w14:paraId="37C5DD11" w14:textId="44E59191" w:rsidR="00DE118E" w:rsidRDefault="00DE118E" w:rsidP="00DE118E">
      <w:pPr>
        <w:tabs>
          <w:tab w:val="left" w:pos="1196"/>
        </w:tabs>
      </w:pPr>
      <w:r>
        <w:object w:dxaOrig="6228" w:dyaOrig="5041" w14:anchorId="280E3A76">
          <v:shape id="_x0000_i1041" type="#_x0000_t75" style="width:311.2pt;height:252pt" o:ole="">
            <v:imagedata r:id="rId14" o:title=""/>
          </v:shape>
          <o:OLEObject Type="Embed" ProgID="Visio.Drawing.15" ShapeID="_x0000_i1041" DrawAspect="Content" ObjectID="_1804350114" r:id="rId15"/>
        </w:object>
      </w:r>
    </w:p>
    <w:p w14:paraId="4D1C8350" w14:textId="77777777" w:rsidR="00DE118E" w:rsidRDefault="00DE118E" w:rsidP="00DE118E">
      <w:pPr>
        <w:tabs>
          <w:tab w:val="left" w:pos="1196"/>
        </w:tabs>
      </w:pPr>
    </w:p>
    <w:p w14:paraId="785DC539" w14:textId="334A6280" w:rsidR="00DE118E" w:rsidRDefault="00DE118E" w:rsidP="00DE118E">
      <w:pPr>
        <w:tabs>
          <w:tab w:val="left" w:pos="1196"/>
        </w:tabs>
      </w:pPr>
      <w:r>
        <w:object w:dxaOrig="5881" w:dyaOrig="5496" w14:anchorId="680C19E5">
          <v:shape id="_x0000_i1042" type="#_x0000_t75" style="width:294.1pt;height:274.6pt" o:ole="">
            <v:imagedata r:id="rId16" o:title=""/>
          </v:shape>
          <o:OLEObject Type="Embed" ProgID="Visio.Drawing.15" ShapeID="_x0000_i1042" DrawAspect="Content" ObjectID="_1804350115" r:id="rId17"/>
        </w:object>
      </w:r>
    </w:p>
    <w:p w14:paraId="75218920" w14:textId="77777777" w:rsidR="00DE118E" w:rsidRDefault="00DE118E" w:rsidP="00DE118E">
      <w:pPr>
        <w:tabs>
          <w:tab w:val="left" w:pos="1196"/>
        </w:tabs>
      </w:pPr>
    </w:p>
    <w:p w14:paraId="03C377D6" w14:textId="77777777" w:rsidR="00DE118E" w:rsidRDefault="00DE118E" w:rsidP="00DE118E">
      <w:pPr>
        <w:tabs>
          <w:tab w:val="left" w:pos="1196"/>
        </w:tabs>
      </w:pPr>
    </w:p>
    <w:p w14:paraId="2DECBEDE" w14:textId="77777777" w:rsidR="00DE118E" w:rsidRDefault="00DE118E" w:rsidP="00DE118E">
      <w:pPr>
        <w:tabs>
          <w:tab w:val="left" w:pos="1196"/>
        </w:tabs>
      </w:pPr>
    </w:p>
    <w:p w14:paraId="6B1CF0DC" w14:textId="35B84342" w:rsidR="00DE118E" w:rsidRDefault="00DE118E" w:rsidP="00DE118E">
      <w:pPr>
        <w:tabs>
          <w:tab w:val="left" w:pos="1196"/>
        </w:tabs>
      </w:pPr>
      <w:r>
        <w:object w:dxaOrig="6504" w:dyaOrig="5533" w14:anchorId="67A4BB74">
          <v:shape id="_x0000_i1043" type="#_x0000_t75" style="width:325.2pt;height:276.4pt" o:ole="">
            <v:imagedata r:id="rId18" o:title=""/>
          </v:shape>
          <o:OLEObject Type="Embed" ProgID="Visio.Drawing.15" ShapeID="_x0000_i1043" DrawAspect="Content" ObjectID="_1804350116" r:id="rId19"/>
        </w:object>
      </w:r>
    </w:p>
    <w:p w14:paraId="36E6DE6E" w14:textId="77777777" w:rsidR="008B1495" w:rsidRDefault="008B1495" w:rsidP="00DE118E">
      <w:pPr>
        <w:tabs>
          <w:tab w:val="left" w:pos="1196"/>
        </w:tabs>
      </w:pPr>
    </w:p>
    <w:p w14:paraId="45BD2C55" w14:textId="5CE1A520" w:rsidR="008B1495" w:rsidRDefault="008B1495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2.5.</w:t>
      </w:r>
      <w:r>
        <w:rPr>
          <w:rFonts w:ascii="Times New Roman" w:hAnsi="Times New Roman" w:cs="Times New Roman"/>
          <w:b/>
          <w:bCs/>
          <w:sz w:val="36"/>
          <w:szCs w:val="36"/>
        </w:rPr>
        <w:t>2</w:t>
      </w:r>
      <w:r>
        <w:rPr>
          <w:rFonts w:ascii="Times New Roman" w:hAnsi="Times New Roman" w:cs="Times New Roman"/>
          <w:b/>
          <w:bCs/>
          <w:sz w:val="36"/>
          <w:szCs w:val="36"/>
        </w:rPr>
        <w:t>.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Modelo conceptual</w:t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6EDD6AE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</w:p>
    <w:p w14:paraId="3F5C2C3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 Entidades y Relaciones</w:t>
      </w:r>
    </w:p>
    <w:p w14:paraId="4E19084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315F84E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1. ROL</w:t>
      </w:r>
    </w:p>
    <w:p w14:paraId="3879739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26546F7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10456C5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nombre</w:t>
      </w:r>
    </w:p>
    <w:p w14:paraId="525946D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45FEFFF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2. PACIENTES</w:t>
      </w:r>
    </w:p>
    <w:p w14:paraId="62AE957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5EA92EA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1B6EB10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nombre</w:t>
      </w:r>
    </w:p>
    <w:p w14:paraId="0089370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apellido</w:t>
      </w:r>
    </w:p>
    <w:p w14:paraId="2B10BBD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fecha_nacimiento</w:t>
      </w:r>
      <w:proofErr w:type="spellEnd"/>
    </w:p>
    <w:p w14:paraId="3C031F1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lastRenderedPageBreak/>
        <w:t xml:space="preserve">  - genero</w:t>
      </w:r>
    </w:p>
    <w:p w14:paraId="5ECBAD1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direccion</w:t>
      </w:r>
      <w:proofErr w:type="spellEnd"/>
    </w:p>
    <w:p w14:paraId="46BC790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telefono</w:t>
      </w:r>
      <w:proofErr w:type="spellEnd"/>
    </w:p>
    <w:p w14:paraId="477C501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dad</w:t>
      </w:r>
    </w:p>
    <w:p w14:paraId="071A86C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mail</w:t>
      </w:r>
    </w:p>
    <w:p w14:paraId="1FB1987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alergias</w:t>
      </w:r>
    </w:p>
    <w:p w14:paraId="7B33306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75D5909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un ROL (N:1)</w:t>
      </w:r>
    </w:p>
    <w:p w14:paraId="1D19370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CITAS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</w:t>
      </w:r>
    </w:p>
    <w:p w14:paraId="6B61656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HISTORIAL_MEDICO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</w:t>
      </w:r>
    </w:p>
    <w:p w14:paraId="127C1A6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USUARIO (1:1)</w:t>
      </w:r>
    </w:p>
    <w:p w14:paraId="3E0DB02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2E2C37C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3. EMPLEADOS</w:t>
      </w:r>
    </w:p>
    <w:p w14:paraId="716515E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4E0515E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34253AF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erfil</w:t>
      </w:r>
    </w:p>
    <w:p w14:paraId="13541AF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nombre</w:t>
      </w:r>
    </w:p>
    <w:p w14:paraId="1C9ADAD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apellido</w:t>
      </w:r>
    </w:p>
    <w:p w14:paraId="7BC9EF3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telefono</w:t>
      </w:r>
      <w:proofErr w:type="spellEnd"/>
    </w:p>
    <w:p w14:paraId="0CEA5ED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nacionalidad</w:t>
      </w:r>
    </w:p>
    <w:p w14:paraId="1645BD9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mail</w:t>
      </w:r>
    </w:p>
    <w:p w14:paraId="0C8829D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direccion</w:t>
      </w:r>
      <w:proofErr w:type="spellEnd"/>
    </w:p>
    <w:p w14:paraId="5EBB10D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fecha_registro</w:t>
      </w:r>
      <w:proofErr w:type="spellEnd"/>
    </w:p>
    <w:p w14:paraId="49814D1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0076339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un ROL (N:1)</w:t>
      </w:r>
    </w:p>
    <w:p w14:paraId="51A4B92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uede ser MEDICO (1:1)</w:t>
      </w:r>
    </w:p>
    <w:p w14:paraId="375F326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USUARIO (1:1)</w:t>
      </w:r>
    </w:p>
    <w:p w14:paraId="5A1E8C8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6102572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4. MEDICOS</w:t>
      </w:r>
    </w:p>
    <w:p w14:paraId="31D68F3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lastRenderedPageBreak/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0F42251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779524C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specialidad</w:t>
      </w:r>
    </w:p>
    <w:p w14:paraId="2FB13FE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titulo_profesional</w:t>
      </w:r>
      <w:proofErr w:type="spellEnd"/>
    </w:p>
    <w:p w14:paraId="3DECAD8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xperiencia</w:t>
      </w:r>
    </w:p>
    <w:p w14:paraId="3BC9C12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iomas</w:t>
      </w:r>
    </w:p>
    <w:p w14:paraId="4603B5F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17693C9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s un EMPLEADO (1:1)</w:t>
      </w:r>
    </w:p>
    <w:p w14:paraId="3B4667F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ene CITAS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</w:t>
      </w:r>
    </w:p>
    <w:p w14:paraId="170F32E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Crea HISTORIAL_MEDICO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</w:t>
      </w:r>
    </w:p>
    <w:p w14:paraId="3D21201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3AD8C71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5. CITAS</w:t>
      </w:r>
    </w:p>
    <w:p w14:paraId="295B2BD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29AE2A4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1997D43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fecha_cita</w:t>
      </w:r>
      <w:proofErr w:type="spellEnd"/>
    </w:p>
    <w:p w14:paraId="70B4D1D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hora_cita</w:t>
      </w:r>
      <w:proofErr w:type="spellEnd"/>
    </w:p>
    <w:p w14:paraId="63E3F89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motivo</w:t>
      </w:r>
    </w:p>
    <w:p w14:paraId="3BC52CB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ipo (Consulta/</w:t>
      </w:r>
      <w:proofErr w:type="spellStart"/>
      <w:r w:rsidRPr="008B1495">
        <w:rPr>
          <w:rFonts w:ascii="Times New Roman" w:hAnsi="Times New Roman" w:cs="Times New Roman"/>
        </w:rPr>
        <w:t>Analisis</w:t>
      </w:r>
      <w:proofErr w:type="spellEnd"/>
      <w:r w:rsidRPr="008B1495">
        <w:rPr>
          <w:rFonts w:ascii="Times New Roman" w:hAnsi="Times New Roman" w:cs="Times New Roman"/>
        </w:rPr>
        <w:t>/</w:t>
      </w:r>
      <w:proofErr w:type="spellStart"/>
      <w:r w:rsidRPr="008B1495">
        <w:rPr>
          <w:rFonts w:ascii="Times New Roman" w:hAnsi="Times New Roman" w:cs="Times New Roman"/>
        </w:rPr>
        <w:t>Revision</w:t>
      </w:r>
      <w:proofErr w:type="spellEnd"/>
      <w:r w:rsidRPr="008B1495">
        <w:rPr>
          <w:rFonts w:ascii="Times New Roman" w:hAnsi="Times New Roman" w:cs="Times New Roman"/>
        </w:rPr>
        <w:t>)</w:t>
      </w:r>
    </w:p>
    <w:p w14:paraId="16527E7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stado (Programada/Realizada/Cancelada/Reprogramada)</w:t>
      </w:r>
    </w:p>
    <w:p w14:paraId="75C993D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fecha_registro</w:t>
      </w:r>
      <w:proofErr w:type="spellEnd"/>
    </w:p>
    <w:p w14:paraId="513949F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1DD75EA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ertenece a PACIENTE (N:1)</w:t>
      </w:r>
    </w:p>
    <w:p w14:paraId="6A57D36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Asignada a MEDICO (N:1)</w:t>
      </w:r>
    </w:p>
    <w:p w14:paraId="4657393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Genera HISTORIAL_MEDICO (1:1)</w:t>
      </w:r>
    </w:p>
    <w:p w14:paraId="1B39EDE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1868C6B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6. HISTORIAL_MEDICO</w:t>
      </w:r>
    </w:p>
    <w:p w14:paraId="069BD70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2395407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id (PK)</w:t>
      </w:r>
    </w:p>
    <w:p w14:paraId="2FD7316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fecha</w:t>
      </w:r>
    </w:p>
    <w:p w14:paraId="6D8E44C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lastRenderedPageBreak/>
        <w:t xml:space="preserve">  - diagnostico</w:t>
      </w:r>
    </w:p>
    <w:p w14:paraId="05F09D3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tratamiento</w:t>
      </w:r>
    </w:p>
    <w:p w14:paraId="7ACD3A8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receta</w:t>
      </w:r>
    </w:p>
    <w:p w14:paraId="2E4C03B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3536A0C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ertenece a PACIENTE (N:1)</w:t>
      </w:r>
    </w:p>
    <w:p w14:paraId="0BC3A9D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Creado por MEDICO (N:1)</w:t>
      </w:r>
    </w:p>
    <w:p w14:paraId="6C57A75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Relacionado con CITA (N:1)</w:t>
      </w:r>
    </w:p>
    <w:p w14:paraId="79BBE00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378ED04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# 7. USUARIO</w:t>
      </w:r>
    </w:p>
    <w:p w14:paraId="7CD8016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Atributo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05BA208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cod_usuario</w:t>
      </w:r>
      <w:proofErr w:type="spellEnd"/>
      <w:r w:rsidRPr="008B1495">
        <w:rPr>
          <w:rFonts w:ascii="Times New Roman" w:hAnsi="Times New Roman" w:cs="Times New Roman"/>
        </w:rPr>
        <w:t xml:space="preserve"> (PK)</w:t>
      </w:r>
    </w:p>
    <w:p w14:paraId="507E0AA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correo</w:t>
      </w:r>
    </w:p>
    <w:p w14:paraId="0E6B399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</w:t>
      </w:r>
      <w:proofErr w:type="spellStart"/>
      <w:r w:rsidRPr="008B1495">
        <w:rPr>
          <w:rFonts w:ascii="Times New Roman" w:hAnsi="Times New Roman" w:cs="Times New Roman"/>
        </w:rPr>
        <w:t>passwd</w:t>
      </w:r>
      <w:proofErr w:type="spellEnd"/>
    </w:p>
    <w:p w14:paraId="428DA4B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estado</w:t>
      </w:r>
    </w:p>
    <w:p w14:paraId="4EF5875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**</w:t>
      </w:r>
      <w:proofErr w:type="gramStart"/>
      <w:r w:rsidRPr="008B1495">
        <w:rPr>
          <w:rFonts w:ascii="Times New Roman" w:hAnsi="Times New Roman" w:cs="Times New Roman"/>
        </w:rPr>
        <w:t>Relaciones:*</w:t>
      </w:r>
      <w:proofErr w:type="gramEnd"/>
      <w:r w:rsidRPr="008B1495">
        <w:rPr>
          <w:rFonts w:ascii="Times New Roman" w:hAnsi="Times New Roman" w:cs="Times New Roman"/>
        </w:rPr>
        <w:t>*</w:t>
      </w:r>
    </w:p>
    <w:p w14:paraId="3C5582D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uede ser PACIENTE (1:1)</w:t>
      </w:r>
    </w:p>
    <w:p w14:paraId="378996C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  - Puede ser EMPLEADO (1:1)</w:t>
      </w:r>
    </w:p>
    <w:p w14:paraId="346AF36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</w:p>
    <w:p w14:paraId="060810A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## Cardinalidades Principales</w:t>
      </w:r>
    </w:p>
    <w:p w14:paraId="7E73C1E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ROL ←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 → PACIENTES</w:t>
      </w:r>
    </w:p>
    <w:p w14:paraId="39E21EE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ROL ←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 → EMPLEADOS</w:t>
      </w:r>
    </w:p>
    <w:p w14:paraId="32C813B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EMPLEADOS ← (1:1) → MEDICOS</w:t>
      </w:r>
    </w:p>
    <w:p w14:paraId="40A9ACE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PACIENTES ←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 → CITAS</w:t>
      </w:r>
    </w:p>
    <w:p w14:paraId="485BB83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MEDICOS ← (</w:t>
      </w:r>
      <w:proofErr w:type="gramStart"/>
      <w:r w:rsidRPr="008B1495">
        <w:rPr>
          <w:rFonts w:ascii="Times New Roman" w:hAnsi="Times New Roman" w:cs="Times New Roman"/>
        </w:rPr>
        <w:t>1:N</w:t>
      </w:r>
      <w:proofErr w:type="gramEnd"/>
      <w:r w:rsidRPr="008B1495">
        <w:rPr>
          <w:rFonts w:ascii="Times New Roman" w:hAnsi="Times New Roman" w:cs="Times New Roman"/>
        </w:rPr>
        <w:t>) → CITAS</w:t>
      </w:r>
    </w:p>
    <w:p w14:paraId="01B7180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CITAS ← (1:1) → HISTORIAL_MEDICO</w:t>
      </w:r>
    </w:p>
    <w:p w14:paraId="6822B78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- USUARIO ← (1:1) → PACIENTES</w:t>
      </w:r>
    </w:p>
    <w:p w14:paraId="16E7020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  <w:r w:rsidRPr="008B1495">
        <w:rPr>
          <w:rFonts w:ascii="Times New Roman" w:hAnsi="Times New Roman" w:cs="Times New Roman"/>
        </w:rPr>
        <w:t>- USUARIO ← (1:1) → EMPLEADOS</w:t>
      </w:r>
    </w:p>
    <w:p w14:paraId="37464E9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</w:p>
    <w:p w14:paraId="1BCBF98E" w14:textId="77777777" w:rsidR="008B1495" w:rsidRDefault="008B1495" w:rsidP="00DE118E">
      <w:pPr>
        <w:tabs>
          <w:tab w:val="left" w:pos="1196"/>
        </w:tabs>
      </w:pPr>
    </w:p>
    <w:p w14:paraId="17F30D35" w14:textId="77777777" w:rsidR="008B1495" w:rsidRDefault="008B1495" w:rsidP="008B1495">
      <w:pPr>
        <w:tabs>
          <w:tab w:val="left" w:pos="1196"/>
        </w:tabs>
      </w:pPr>
    </w:p>
    <w:p w14:paraId="624E78ED" w14:textId="156CC189" w:rsidR="008B1495" w:rsidRDefault="008B1495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Pr="004F4BA0">
        <w:rPr>
          <w:rFonts w:ascii="Times New Roman" w:hAnsi="Times New Roman" w:cs="Times New Roman"/>
          <w:b/>
          <w:bCs/>
          <w:sz w:val="36"/>
          <w:szCs w:val="36"/>
        </w:rPr>
        <w:t>2.5.</w:t>
      </w:r>
      <w:r>
        <w:rPr>
          <w:rFonts w:ascii="Times New Roman" w:hAnsi="Times New Roman" w:cs="Times New Roman"/>
          <w:b/>
          <w:bCs/>
          <w:sz w:val="36"/>
          <w:szCs w:val="36"/>
        </w:rPr>
        <w:t>2. Modelo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36"/>
          <w:szCs w:val="36"/>
        </w:rPr>
        <w:t>Logico</w:t>
      </w:r>
      <w:proofErr w:type="spellEnd"/>
      <w:r w:rsidRPr="004F4BA0">
        <w:rPr>
          <w:rFonts w:ascii="Times New Roman" w:hAnsi="Times New Roman" w:cs="Times New Roman"/>
          <w:b/>
          <w:bCs/>
          <w:sz w:val="36"/>
          <w:szCs w:val="36"/>
        </w:rPr>
        <w:t>.</w:t>
      </w:r>
    </w:p>
    <w:p w14:paraId="37145467" w14:textId="77777777" w:rsidR="008B1495" w:rsidRDefault="008B1495" w:rsidP="00DE118E">
      <w:pPr>
        <w:tabs>
          <w:tab w:val="left" w:pos="1196"/>
        </w:tabs>
      </w:pPr>
    </w:p>
    <w:p w14:paraId="6C69B61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DATABASE </w:t>
      </w:r>
      <w:proofErr w:type="spellStart"/>
      <w:r w:rsidRPr="008B1495">
        <w:rPr>
          <w:rFonts w:ascii="Times New Roman" w:hAnsi="Times New Roman" w:cs="Times New Roman"/>
          <w:lang w:val="en-US"/>
        </w:rPr>
        <w:t>ClinicaBienestar</w:t>
      </w:r>
      <w:proofErr w:type="spellEnd"/>
    </w:p>
    <w:p w14:paraId="2E7AD9A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DEFAULT CHARACTER SET = 'utf8mb4';</w:t>
      </w:r>
    </w:p>
    <w:p w14:paraId="39FCEB7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</w:p>
    <w:p w14:paraId="36E1B0C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USE </w:t>
      </w:r>
      <w:proofErr w:type="spellStart"/>
      <w:r w:rsidRPr="008B1495">
        <w:rPr>
          <w:rFonts w:ascii="Times New Roman" w:hAnsi="Times New Roman" w:cs="Times New Roman"/>
          <w:lang w:val="en-US"/>
        </w:rPr>
        <w:t>ClinicaBienestar</w:t>
      </w:r>
      <w:proofErr w:type="spellEnd"/>
      <w:r w:rsidRPr="008B1495">
        <w:rPr>
          <w:rFonts w:ascii="Times New Roman" w:hAnsi="Times New Roman" w:cs="Times New Roman"/>
          <w:lang w:val="en-US"/>
        </w:rPr>
        <w:t>;</w:t>
      </w:r>
    </w:p>
    <w:p w14:paraId="0B47DB3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</w:p>
    <w:p w14:paraId="5EB1E92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TABLE </w:t>
      </w:r>
      <w:proofErr w:type="spellStart"/>
      <w:proofErr w:type="gramStart"/>
      <w:r w:rsidRPr="008B1495">
        <w:rPr>
          <w:rFonts w:ascii="Times New Roman" w:hAnsi="Times New Roman" w:cs="Times New Roman"/>
          <w:lang w:val="en-US"/>
        </w:rPr>
        <w:t>rol</w:t>
      </w:r>
      <w:proofErr w:type="spellEnd"/>
      <w:r w:rsidRPr="008B1495">
        <w:rPr>
          <w:rFonts w:ascii="Times New Roman" w:hAnsi="Times New Roman" w:cs="Times New Roman"/>
          <w:lang w:val="en-US"/>
        </w:rPr>
        <w:t>(</w:t>
      </w:r>
      <w:proofErr w:type="gramEnd"/>
    </w:p>
    <w:p w14:paraId="6A49858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id INT AUTO_INCREMENT PRIMARY KEY,</w:t>
      </w:r>
    </w:p>
    <w:p w14:paraId="2193A2F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nombre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</w:t>
      </w:r>
    </w:p>
    <w:p w14:paraId="37E0D12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);</w:t>
      </w:r>
    </w:p>
    <w:p w14:paraId="46C487B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br/>
      </w:r>
      <w:r w:rsidRPr="008B1495">
        <w:rPr>
          <w:rFonts w:ascii="Times New Roman" w:hAnsi="Times New Roman" w:cs="Times New Roman"/>
          <w:lang w:val="en-US"/>
        </w:rPr>
        <w:br/>
      </w:r>
    </w:p>
    <w:p w14:paraId="7C96E99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CREATE TABLE </w:t>
      </w:r>
      <w:proofErr w:type="spellStart"/>
      <w:r w:rsidRPr="008B1495">
        <w:rPr>
          <w:rFonts w:ascii="Times New Roman" w:hAnsi="Times New Roman" w:cs="Times New Roman"/>
          <w:lang w:val="en-US"/>
        </w:rPr>
        <w:t>pacientes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(</w:t>
      </w:r>
    </w:p>
    <w:p w14:paraId="448D3B7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    id INT AUTO_INCREMENT PRIMARY KEY,</w:t>
      </w:r>
    </w:p>
    <w:p w14:paraId="792E77B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  <w:lang w:val="en-US"/>
        </w:rPr>
        <w:t xml:space="preserve">        </w:t>
      </w:r>
      <w:r w:rsidRPr="008B1495">
        <w:rPr>
          <w:rFonts w:ascii="Times New Roman" w:hAnsi="Times New Roman" w:cs="Times New Roman"/>
        </w:rPr>
        <w:t xml:space="preserve">nombre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100) NOT NULL,</w:t>
      </w:r>
    </w:p>
    <w:p w14:paraId="06B4095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    apellido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100) NOT NULL,</w:t>
      </w:r>
    </w:p>
    <w:p w14:paraId="43D62DE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    </w:t>
      </w:r>
      <w:proofErr w:type="spellStart"/>
      <w:r w:rsidRPr="008B1495">
        <w:rPr>
          <w:rFonts w:ascii="Times New Roman" w:hAnsi="Times New Roman" w:cs="Times New Roman"/>
        </w:rPr>
        <w:t>fecha_nacimiento</w:t>
      </w:r>
      <w:proofErr w:type="spellEnd"/>
      <w:r w:rsidRPr="008B1495">
        <w:rPr>
          <w:rFonts w:ascii="Times New Roman" w:hAnsi="Times New Roman" w:cs="Times New Roman"/>
        </w:rPr>
        <w:t xml:space="preserve"> DATE,</w:t>
      </w:r>
    </w:p>
    <w:p w14:paraId="0AAB1F8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    genero </w:t>
      </w:r>
      <w:proofErr w:type="gramStart"/>
      <w:r w:rsidRPr="008B1495">
        <w:rPr>
          <w:rFonts w:ascii="Times New Roman" w:hAnsi="Times New Roman" w:cs="Times New Roman"/>
        </w:rPr>
        <w:t>ENUM(</w:t>
      </w:r>
      <w:proofErr w:type="gramEnd"/>
      <w:r w:rsidRPr="008B1495">
        <w:rPr>
          <w:rFonts w:ascii="Times New Roman" w:hAnsi="Times New Roman" w:cs="Times New Roman"/>
        </w:rPr>
        <w:t>'Masculino', 'Femenino', 'Otro'),</w:t>
      </w:r>
    </w:p>
    <w:p w14:paraId="61E6460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    </w:t>
      </w:r>
      <w:proofErr w:type="spellStart"/>
      <w:r w:rsidRPr="008B1495">
        <w:rPr>
          <w:rFonts w:ascii="Times New Roman" w:hAnsi="Times New Roman" w:cs="Times New Roman"/>
        </w:rPr>
        <w:t>direccion</w:t>
      </w:r>
      <w:proofErr w:type="spellEnd"/>
      <w:r w:rsidRPr="008B1495">
        <w:rPr>
          <w:rFonts w:ascii="Times New Roman" w:hAnsi="Times New Roman" w:cs="Times New Roman"/>
        </w:rPr>
        <w:t xml:space="preserve"> TEXT,</w:t>
      </w:r>
    </w:p>
    <w:p w14:paraId="5A186FC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    </w:t>
      </w:r>
      <w:proofErr w:type="spellStart"/>
      <w:r w:rsidRPr="008B1495">
        <w:rPr>
          <w:rFonts w:ascii="Times New Roman" w:hAnsi="Times New Roman" w:cs="Times New Roman"/>
        </w:rPr>
        <w:t>telefono</w:t>
      </w:r>
      <w:proofErr w:type="spellEnd"/>
      <w:r w:rsidRPr="008B1495">
        <w:rPr>
          <w:rFonts w:ascii="Times New Roman" w:hAnsi="Times New Roman" w:cs="Times New Roman"/>
        </w:rPr>
        <w:t xml:space="preserve">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20),</w:t>
      </w:r>
    </w:p>
    <w:p w14:paraId="7684EFD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        edad INT,</w:t>
      </w:r>
    </w:p>
    <w:p w14:paraId="64F2276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</w:rPr>
        <w:t xml:space="preserve">        </w:t>
      </w:r>
      <w:r w:rsidRPr="008B1495">
        <w:rPr>
          <w:rFonts w:ascii="Times New Roman" w:hAnsi="Times New Roman" w:cs="Times New Roman"/>
          <w:lang w:val="en-US"/>
        </w:rPr>
        <w:t xml:space="preserve">email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UNIQUE,</w:t>
      </w:r>
    </w:p>
    <w:p w14:paraId="38DE970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    </w:t>
      </w:r>
      <w:proofErr w:type="spellStart"/>
      <w:r w:rsidRPr="008B1495">
        <w:rPr>
          <w:rFonts w:ascii="Times New Roman" w:hAnsi="Times New Roman" w:cs="Times New Roman"/>
          <w:lang w:val="en-US"/>
        </w:rPr>
        <w:t>alergias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EXT,</w:t>
      </w:r>
    </w:p>
    <w:p w14:paraId="4E549DA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    </w:t>
      </w:r>
      <w:proofErr w:type="spellStart"/>
      <w:r w:rsidRPr="008B1495">
        <w:rPr>
          <w:rFonts w:ascii="Times New Roman" w:hAnsi="Times New Roman" w:cs="Times New Roman"/>
          <w:lang w:val="en-US"/>
        </w:rPr>
        <w:t>id_rol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,</w:t>
      </w:r>
    </w:p>
    <w:p w14:paraId="1F307BF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    FOREIGN KEY (</w:t>
      </w:r>
      <w:proofErr w:type="spellStart"/>
      <w:r w:rsidRPr="008B1495">
        <w:rPr>
          <w:rFonts w:ascii="Times New Roman" w:hAnsi="Times New Roman" w:cs="Times New Roman"/>
          <w:lang w:val="en-US"/>
        </w:rPr>
        <w:t>id_rol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rol</w:t>
      </w:r>
      <w:proofErr w:type="spellEnd"/>
      <w:r w:rsidRPr="008B1495">
        <w:rPr>
          <w:rFonts w:ascii="Times New Roman" w:hAnsi="Times New Roman" w:cs="Times New Roman"/>
          <w:lang w:val="en-US"/>
        </w:rPr>
        <w:t>(id)</w:t>
      </w:r>
    </w:p>
    <w:p w14:paraId="22106EF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);</w:t>
      </w:r>
    </w:p>
    <w:p w14:paraId="6B7E21C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lastRenderedPageBreak/>
        <w:t xml:space="preserve">SELECT * FROM </w:t>
      </w:r>
      <w:proofErr w:type="spellStart"/>
      <w:r w:rsidRPr="008B1495">
        <w:rPr>
          <w:rFonts w:ascii="Times New Roman" w:hAnsi="Times New Roman" w:cs="Times New Roman"/>
          <w:lang w:val="en-US"/>
        </w:rPr>
        <w:t>pacientes</w:t>
      </w:r>
      <w:proofErr w:type="spellEnd"/>
      <w:r w:rsidRPr="008B1495">
        <w:rPr>
          <w:rFonts w:ascii="Times New Roman" w:hAnsi="Times New Roman" w:cs="Times New Roman"/>
          <w:lang w:val="en-US"/>
        </w:rPr>
        <w:t>;</w:t>
      </w:r>
    </w:p>
    <w:p w14:paraId="60E352B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</w:p>
    <w:p w14:paraId="0BE84A8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TABLE </w:t>
      </w:r>
      <w:proofErr w:type="spellStart"/>
      <w:proofErr w:type="gramStart"/>
      <w:r w:rsidRPr="008B1495">
        <w:rPr>
          <w:rFonts w:ascii="Times New Roman" w:hAnsi="Times New Roman" w:cs="Times New Roman"/>
          <w:lang w:val="en-US"/>
        </w:rPr>
        <w:t>empleados</w:t>
      </w:r>
      <w:proofErr w:type="spellEnd"/>
      <w:r w:rsidRPr="008B1495">
        <w:rPr>
          <w:rFonts w:ascii="Times New Roman" w:hAnsi="Times New Roman" w:cs="Times New Roman"/>
          <w:lang w:val="en-US"/>
        </w:rPr>
        <w:t>(</w:t>
      </w:r>
      <w:proofErr w:type="gramEnd"/>
    </w:p>
    <w:p w14:paraId="697F40E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id INT AUTO_INCREMENT PRIMARY KEY,</w:t>
      </w:r>
    </w:p>
    <w:p w14:paraId="51E8E7E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r w:rsidRPr="008B1495">
        <w:rPr>
          <w:rFonts w:ascii="Times New Roman" w:hAnsi="Times New Roman" w:cs="Times New Roman"/>
        </w:rPr>
        <w:t xml:space="preserve">perfil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100) NOT NULL,</w:t>
      </w:r>
    </w:p>
    <w:p w14:paraId="6F1585E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nombre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100) NOT NULL,</w:t>
      </w:r>
    </w:p>
    <w:p w14:paraId="27BEA17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apellido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100) NOT NULL,</w:t>
      </w:r>
    </w:p>
    <w:p w14:paraId="57464FF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</w:t>
      </w:r>
      <w:proofErr w:type="spellStart"/>
      <w:r w:rsidRPr="008B1495">
        <w:rPr>
          <w:rFonts w:ascii="Times New Roman" w:hAnsi="Times New Roman" w:cs="Times New Roman"/>
        </w:rPr>
        <w:t>telefono</w:t>
      </w:r>
      <w:proofErr w:type="spellEnd"/>
      <w:r w:rsidRPr="008B1495">
        <w:rPr>
          <w:rFonts w:ascii="Times New Roman" w:hAnsi="Times New Roman" w:cs="Times New Roman"/>
        </w:rPr>
        <w:t xml:space="preserve"> </w:t>
      </w:r>
      <w:proofErr w:type="gramStart"/>
      <w:r w:rsidRPr="008B1495">
        <w:rPr>
          <w:rFonts w:ascii="Times New Roman" w:hAnsi="Times New Roman" w:cs="Times New Roman"/>
        </w:rPr>
        <w:t>VARCHAR(</w:t>
      </w:r>
      <w:proofErr w:type="gramEnd"/>
      <w:r w:rsidRPr="008B1495">
        <w:rPr>
          <w:rFonts w:ascii="Times New Roman" w:hAnsi="Times New Roman" w:cs="Times New Roman"/>
        </w:rPr>
        <w:t>20),</w:t>
      </w:r>
    </w:p>
    <w:p w14:paraId="3F77885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nacionalida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,</w:t>
      </w:r>
    </w:p>
    <w:p w14:paraId="67B6F70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email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 UNIQUE,</w:t>
      </w:r>
    </w:p>
    <w:p w14:paraId="712FBDE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direccion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EXT,</w:t>
      </w:r>
    </w:p>
    <w:p w14:paraId="4F962D0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rol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INT ,</w:t>
      </w:r>
      <w:proofErr w:type="gramEnd"/>
    </w:p>
    <w:p w14:paraId="4F49353C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fecha_registr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IMESTAMP DEFAULT CURRENT_TIMESTAMP,</w:t>
      </w:r>
    </w:p>
    <w:p w14:paraId="468C2FA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FOREIGN KEY (</w:t>
      </w:r>
      <w:proofErr w:type="spellStart"/>
      <w:r w:rsidRPr="008B1495">
        <w:rPr>
          <w:rFonts w:ascii="Times New Roman" w:hAnsi="Times New Roman" w:cs="Times New Roman"/>
          <w:lang w:val="en-US"/>
        </w:rPr>
        <w:t>id_rol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rol</w:t>
      </w:r>
      <w:proofErr w:type="spellEnd"/>
      <w:r w:rsidRPr="008B1495">
        <w:rPr>
          <w:rFonts w:ascii="Times New Roman" w:hAnsi="Times New Roman" w:cs="Times New Roman"/>
          <w:lang w:val="en-US"/>
        </w:rPr>
        <w:t>(id)</w:t>
      </w:r>
    </w:p>
    <w:p w14:paraId="0B0C6F3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);</w:t>
      </w:r>
    </w:p>
    <w:p w14:paraId="7712384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br/>
      </w:r>
      <w:r w:rsidRPr="008B1495">
        <w:rPr>
          <w:rFonts w:ascii="Times New Roman" w:hAnsi="Times New Roman" w:cs="Times New Roman"/>
          <w:lang w:val="en-US"/>
        </w:rPr>
        <w:br/>
      </w:r>
    </w:p>
    <w:p w14:paraId="11063D0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TABLE </w:t>
      </w:r>
      <w:proofErr w:type="gramStart"/>
      <w:r w:rsidRPr="008B1495">
        <w:rPr>
          <w:rFonts w:ascii="Times New Roman" w:hAnsi="Times New Roman" w:cs="Times New Roman"/>
          <w:lang w:val="en-US"/>
        </w:rPr>
        <w:t>medicos(</w:t>
      </w:r>
      <w:proofErr w:type="gramEnd"/>
    </w:p>
    <w:p w14:paraId="3760472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id INT AUTO_INCREMENT PRIMARY KEY,</w:t>
      </w:r>
    </w:p>
    <w:p w14:paraId="0395940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especialida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,</w:t>
      </w:r>
    </w:p>
    <w:p w14:paraId="1C5DB97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titulo_profesional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,</w:t>
      </w:r>
    </w:p>
    <w:p w14:paraId="52A12F5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experiencia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0CA3363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iomas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,</w:t>
      </w:r>
    </w:p>
    <w:p w14:paraId="6C649D1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emplead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,</w:t>
      </w:r>
    </w:p>
    <w:p w14:paraId="6AEC9BB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FOREIGN KEY (</w:t>
      </w:r>
      <w:proofErr w:type="spellStart"/>
      <w:r w:rsidRPr="008B1495">
        <w:rPr>
          <w:rFonts w:ascii="Times New Roman" w:hAnsi="Times New Roman" w:cs="Times New Roman"/>
          <w:lang w:val="en-US"/>
        </w:rPr>
        <w:t>id_emplead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empleados</w:t>
      </w:r>
      <w:proofErr w:type="spellEnd"/>
      <w:r w:rsidRPr="008B1495">
        <w:rPr>
          <w:rFonts w:ascii="Times New Roman" w:hAnsi="Times New Roman" w:cs="Times New Roman"/>
          <w:lang w:val="en-US"/>
        </w:rPr>
        <w:t>(id)</w:t>
      </w:r>
    </w:p>
    <w:p w14:paraId="121F3D5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);</w:t>
      </w:r>
    </w:p>
    <w:p w14:paraId="537FDA9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</w:p>
    <w:p w14:paraId="6AF192F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TABLE </w:t>
      </w:r>
      <w:proofErr w:type="spellStart"/>
      <w:r w:rsidRPr="008B1495">
        <w:rPr>
          <w:rFonts w:ascii="Times New Roman" w:hAnsi="Times New Roman" w:cs="Times New Roman"/>
          <w:lang w:val="en-US"/>
        </w:rPr>
        <w:t>citas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(</w:t>
      </w:r>
    </w:p>
    <w:p w14:paraId="50A106B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id INT AUTO_INCREMENT PRIMARY KEY,</w:t>
      </w:r>
    </w:p>
    <w:p w14:paraId="4C8AAE3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lastRenderedPageBreak/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paciente_i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7F4A156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medico_i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5823C45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</w:rPr>
        <w:t>fecha_cita</w:t>
      </w:r>
      <w:proofErr w:type="spellEnd"/>
      <w:r w:rsidRPr="008B1495">
        <w:rPr>
          <w:rFonts w:ascii="Times New Roman" w:hAnsi="Times New Roman" w:cs="Times New Roman"/>
        </w:rPr>
        <w:t xml:space="preserve"> DATE NOT NULL,</w:t>
      </w:r>
    </w:p>
    <w:p w14:paraId="6F303929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</w:t>
      </w:r>
      <w:proofErr w:type="spellStart"/>
      <w:r w:rsidRPr="008B1495">
        <w:rPr>
          <w:rFonts w:ascii="Times New Roman" w:hAnsi="Times New Roman" w:cs="Times New Roman"/>
        </w:rPr>
        <w:t>hora_cita</w:t>
      </w:r>
      <w:proofErr w:type="spellEnd"/>
      <w:r w:rsidRPr="008B1495">
        <w:rPr>
          <w:rFonts w:ascii="Times New Roman" w:hAnsi="Times New Roman" w:cs="Times New Roman"/>
        </w:rPr>
        <w:t xml:space="preserve"> TIME NOT NULL,</w:t>
      </w:r>
    </w:p>
    <w:p w14:paraId="280DC7E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    motivo TEXT,</w:t>
      </w:r>
    </w:p>
    <w:p w14:paraId="33BA422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tipo </w:t>
      </w:r>
      <w:proofErr w:type="gramStart"/>
      <w:r w:rsidRPr="008B1495">
        <w:rPr>
          <w:rFonts w:ascii="Times New Roman" w:hAnsi="Times New Roman" w:cs="Times New Roman"/>
        </w:rPr>
        <w:t>ENUM(</w:t>
      </w:r>
      <w:proofErr w:type="gramEnd"/>
      <w:r w:rsidRPr="008B1495">
        <w:rPr>
          <w:rFonts w:ascii="Times New Roman" w:hAnsi="Times New Roman" w:cs="Times New Roman"/>
        </w:rPr>
        <w:t>'Consulta', '</w:t>
      </w:r>
      <w:proofErr w:type="spellStart"/>
      <w:r w:rsidRPr="008B1495">
        <w:rPr>
          <w:rFonts w:ascii="Times New Roman" w:hAnsi="Times New Roman" w:cs="Times New Roman"/>
        </w:rPr>
        <w:t>Analisis</w:t>
      </w:r>
      <w:proofErr w:type="spellEnd"/>
      <w:r w:rsidRPr="008B1495">
        <w:rPr>
          <w:rFonts w:ascii="Times New Roman" w:hAnsi="Times New Roman" w:cs="Times New Roman"/>
        </w:rPr>
        <w:t>', '</w:t>
      </w:r>
      <w:proofErr w:type="spellStart"/>
      <w:r w:rsidRPr="008B1495">
        <w:rPr>
          <w:rFonts w:ascii="Times New Roman" w:hAnsi="Times New Roman" w:cs="Times New Roman"/>
        </w:rPr>
        <w:t>Revision</w:t>
      </w:r>
      <w:proofErr w:type="spellEnd"/>
      <w:r w:rsidRPr="008B1495">
        <w:rPr>
          <w:rFonts w:ascii="Times New Roman" w:hAnsi="Times New Roman" w:cs="Times New Roman"/>
        </w:rPr>
        <w:t>') DEFAULT 'Consulta',</w:t>
      </w:r>
    </w:p>
    <w:p w14:paraId="0B89BC1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estado </w:t>
      </w:r>
      <w:proofErr w:type="gramStart"/>
      <w:r w:rsidRPr="008B1495">
        <w:rPr>
          <w:rFonts w:ascii="Times New Roman" w:hAnsi="Times New Roman" w:cs="Times New Roman"/>
        </w:rPr>
        <w:t>ENUM(</w:t>
      </w:r>
      <w:proofErr w:type="gramEnd"/>
      <w:r w:rsidRPr="008B1495">
        <w:rPr>
          <w:rFonts w:ascii="Times New Roman" w:hAnsi="Times New Roman" w:cs="Times New Roman"/>
        </w:rPr>
        <w:t>'Programada', 'Realizada', 'Cancelada', 'Reprogramada') DEFAULT 'Programada',</w:t>
      </w:r>
    </w:p>
    <w:p w14:paraId="3E00E4D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 xml:space="preserve">    </w:t>
      </w:r>
      <w:proofErr w:type="spellStart"/>
      <w:r w:rsidRPr="008B1495">
        <w:rPr>
          <w:rFonts w:ascii="Times New Roman" w:hAnsi="Times New Roman" w:cs="Times New Roman"/>
        </w:rPr>
        <w:t>fecha_registro</w:t>
      </w:r>
      <w:proofErr w:type="spellEnd"/>
      <w:r w:rsidRPr="008B1495">
        <w:rPr>
          <w:rFonts w:ascii="Times New Roman" w:hAnsi="Times New Roman" w:cs="Times New Roman"/>
        </w:rPr>
        <w:t xml:space="preserve"> TIMESTAMP DEFAULT CURRENT_TIMESTAMP,</w:t>
      </w:r>
    </w:p>
    <w:p w14:paraId="4356FD7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    FOREIGN KEY (</w:t>
      </w:r>
      <w:proofErr w:type="spellStart"/>
      <w:r w:rsidRPr="008B1495">
        <w:rPr>
          <w:rFonts w:ascii="Times New Roman" w:hAnsi="Times New Roman" w:cs="Times New Roman"/>
        </w:rPr>
        <w:t>paciente_id</w:t>
      </w:r>
      <w:proofErr w:type="spellEnd"/>
      <w:r w:rsidRPr="008B1495">
        <w:rPr>
          <w:rFonts w:ascii="Times New Roman" w:hAnsi="Times New Roman" w:cs="Times New Roman"/>
        </w:rPr>
        <w:t>) REFERENCES pacientes(id),</w:t>
      </w:r>
    </w:p>
    <w:p w14:paraId="7B45B7E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    FOREIGN KEY (</w:t>
      </w:r>
      <w:proofErr w:type="spellStart"/>
      <w:r w:rsidRPr="008B1495">
        <w:rPr>
          <w:rFonts w:ascii="Times New Roman" w:hAnsi="Times New Roman" w:cs="Times New Roman"/>
        </w:rPr>
        <w:t>medico_id</w:t>
      </w:r>
      <w:proofErr w:type="spellEnd"/>
      <w:r w:rsidRPr="008B1495">
        <w:rPr>
          <w:rFonts w:ascii="Times New Roman" w:hAnsi="Times New Roman" w:cs="Times New Roman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</w:rPr>
        <w:t>medicos</w:t>
      </w:r>
      <w:proofErr w:type="spellEnd"/>
      <w:r w:rsidRPr="008B1495">
        <w:rPr>
          <w:rFonts w:ascii="Times New Roman" w:hAnsi="Times New Roman" w:cs="Times New Roman"/>
        </w:rPr>
        <w:t>(id)</w:t>
      </w:r>
    </w:p>
    <w:p w14:paraId="3CAC3F2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);</w:t>
      </w:r>
    </w:p>
    <w:p w14:paraId="36FFA44B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br/>
      </w:r>
      <w:r w:rsidRPr="008B1495">
        <w:rPr>
          <w:rFonts w:ascii="Times New Roman" w:hAnsi="Times New Roman" w:cs="Times New Roman"/>
          <w:lang w:val="en-US"/>
        </w:rPr>
        <w:br/>
      </w:r>
    </w:p>
    <w:p w14:paraId="084EA505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CREATE TABLE </w:t>
      </w:r>
      <w:proofErr w:type="spellStart"/>
      <w:r w:rsidRPr="008B1495">
        <w:rPr>
          <w:rFonts w:ascii="Times New Roman" w:hAnsi="Times New Roman" w:cs="Times New Roman"/>
          <w:lang w:val="en-US"/>
        </w:rPr>
        <w:t>historial_medic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(</w:t>
      </w:r>
    </w:p>
    <w:p w14:paraId="4C1D672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id INT PRIMARY KEY AUTO_INCREMENT,</w:t>
      </w:r>
    </w:p>
    <w:p w14:paraId="1F0A9E02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paciente_i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755C629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medic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743FB0C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cita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NOT NULL,</w:t>
      </w:r>
    </w:p>
    <w:p w14:paraId="4A6D551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fecha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DATE NOT NULL,</w:t>
      </w:r>
    </w:p>
    <w:p w14:paraId="5F6690B3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diagnostic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EXT NOT NULL,</w:t>
      </w:r>
    </w:p>
    <w:p w14:paraId="7CC9FD1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tratamient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EXT NOT NULL,</w:t>
      </w:r>
    </w:p>
    <w:p w14:paraId="6BFF41EE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Receta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TEXT NOT NULL,</w:t>
      </w:r>
    </w:p>
    <w:p w14:paraId="3A913AE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FOREIGN KEY (</w:t>
      </w:r>
      <w:proofErr w:type="spellStart"/>
      <w:r w:rsidRPr="008B1495">
        <w:rPr>
          <w:rFonts w:ascii="Times New Roman" w:hAnsi="Times New Roman" w:cs="Times New Roman"/>
          <w:lang w:val="en-US"/>
        </w:rPr>
        <w:t>paciente_id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pacientes</w:t>
      </w:r>
      <w:proofErr w:type="spellEnd"/>
      <w:r w:rsidRPr="008B1495">
        <w:rPr>
          <w:rFonts w:ascii="Times New Roman" w:hAnsi="Times New Roman" w:cs="Times New Roman"/>
          <w:lang w:val="en-US"/>
        </w:rPr>
        <w:t>(id),</w:t>
      </w:r>
    </w:p>
    <w:p w14:paraId="708E6C7D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>    FOREIGN KEY (</w:t>
      </w:r>
      <w:proofErr w:type="spellStart"/>
      <w:r w:rsidRPr="008B1495">
        <w:rPr>
          <w:rFonts w:ascii="Times New Roman" w:hAnsi="Times New Roman" w:cs="Times New Roman"/>
          <w:lang w:val="en-US"/>
        </w:rPr>
        <w:t>id_medico</w:t>
      </w:r>
      <w:proofErr w:type="spellEnd"/>
      <w:r w:rsidRPr="008B1495">
        <w:rPr>
          <w:rFonts w:ascii="Times New Roman" w:hAnsi="Times New Roman" w:cs="Times New Roman"/>
          <w:lang w:val="en-US"/>
        </w:rPr>
        <w:t>) REFERENCES medicos(id),</w:t>
      </w:r>
    </w:p>
    <w:p w14:paraId="22E4E1C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FOREIGN </w:t>
      </w:r>
      <w:proofErr w:type="gramStart"/>
      <w:r w:rsidRPr="008B1495">
        <w:rPr>
          <w:rFonts w:ascii="Times New Roman" w:hAnsi="Times New Roman" w:cs="Times New Roman"/>
          <w:lang w:val="en-US"/>
        </w:rPr>
        <w:t>KEY(</w:t>
      </w:r>
      <w:proofErr w:type="spellStart"/>
      <w:proofErr w:type="gramEnd"/>
      <w:r w:rsidRPr="008B1495">
        <w:rPr>
          <w:rFonts w:ascii="Times New Roman" w:hAnsi="Times New Roman" w:cs="Times New Roman"/>
          <w:lang w:val="en-US"/>
        </w:rPr>
        <w:t>id_cita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citas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(id);</w:t>
      </w:r>
    </w:p>
    <w:p w14:paraId="41B79957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);</w:t>
      </w:r>
    </w:p>
    <w:p w14:paraId="3B8281F6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 </w:t>
      </w:r>
    </w:p>
    <w:p w14:paraId="18C08EAA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lastRenderedPageBreak/>
        <w:br/>
      </w:r>
    </w:p>
    <w:p w14:paraId="2E2DD07F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proofErr w:type="spellStart"/>
      <w:r w:rsidRPr="008B1495">
        <w:rPr>
          <w:rFonts w:ascii="Times New Roman" w:hAnsi="Times New Roman" w:cs="Times New Roman"/>
        </w:rPr>
        <w:t>create</w:t>
      </w:r>
      <w:proofErr w:type="spellEnd"/>
      <w:r w:rsidRPr="008B1495">
        <w:rPr>
          <w:rFonts w:ascii="Times New Roman" w:hAnsi="Times New Roman" w:cs="Times New Roman"/>
        </w:rPr>
        <w:t xml:space="preserve"> table </w:t>
      </w:r>
      <w:proofErr w:type="gramStart"/>
      <w:r w:rsidRPr="008B1495">
        <w:rPr>
          <w:rFonts w:ascii="Times New Roman" w:hAnsi="Times New Roman" w:cs="Times New Roman"/>
        </w:rPr>
        <w:t>usuario(</w:t>
      </w:r>
      <w:proofErr w:type="gramEnd"/>
    </w:p>
    <w:p w14:paraId="2EA46F94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cod_usuari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primary key </w:t>
      </w:r>
      <w:proofErr w:type="spellStart"/>
      <w:r w:rsidRPr="008B1495">
        <w:rPr>
          <w:rFonts w:ascii="Times New Roman" w:hAnsi="Times New Roman" w:cs="Times New Roman"/>
          <w:lang w:val="en-US"/>
        </w:rPr>
        <w:t>auto_increment</w:t>
      </w:r>
      <w:proofErr w:type="spellEnd"/>
      <w:r w:rsidRPr="008B1495">
        <w:rPr>
          <w:rFonts w:ascii="Times New Roman" w:hAnsi="Times New Roman" w:cs="Times New Roman"/>
          <w:lang w:val="en-US"/>
        </w:rPr>
        <w:t>,</w:t>
      </w:r>
    </w:p>
    <w:p w14:paraId="755959A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corre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45) not null UNIQUE,</w:t>
      </w:r>
    </w:p>
    <w:p w14:paraId="7FD05FA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passwd </w:t>
      </w:r>
      <w:proofErr w:type="gramStart"/>
      <w:r w:rsidRPr="008B1495">
        <w:rPr>
          <w:rFonts w:ascii="Times New Roman" w:hAnsi="Times New Roman" w:cs="Times New Roman"/>
          <w:lang w:val="en-US"/>
        </w:rPr>
        <w:t>varchar(</w:t>
      </w:r>
      <w:proofErr w:type="gramEnd"/>
      <w:r w:rsidRPr="008B1495">
        <w:rPr>
          <w:rFonts w:ascii="Times New Roman" w:hAnsi="Times New Roman" w:cs="Times New Roman"/>
          <w:lang w:val="en-US"/>
        </w:rPr>
        <w:t>100) not null,</w:t>
      </w:r>
    </w:p>
    <w:p w14:paraId="77F2BF11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estad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BOOLEAN,</w:t>
      </w:r>
    </w:p>
    <w:p w14:paraId="3698E5F0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paciente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default null, foreign key(</w:t>
      </w:r>
      <w:proofErr w:type="spellStart"/>
      <w:r w:rsidRPr="008B1495">
        <w:rPr>
          <w:rFonts w:ascii="Times New Roman" w:hAnsi="Times New Roman" w:cs="Times New Roman"/>
          <w:lang w:val="en-US"/>
        </w:rPr>
        <w:t>id_paciente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pacientes</w:t>
      </w:r>
      <w:proofErr w:type="spellEnd"/>
      <w:r w:rsidRPr="008B1495">
        <w:rPr>
          <w:rFonts w:ascii="Times New Roman" w:hAnsi="Times New Roman" w:cs="Times New Roman"/>
          <w:lang w:val="en-US"/>
        </w:rPr>
        <w:t>(id),</w:t>
      </w:r>
    </w:p>
    <w:p w14:paraId="22B9FE48" w14:textId="77777777" w:rsidR="008B1495" w:rsidRPr="008B1495" w:rsidRDefault="008B1495" w:rsidP="008B1495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8B1495">
        <w:rPr>
          <w:rFonts w:ascii="Times New Roman" w:hAnsi="Times New Roman" w:cs="Times New Roman"/>
          <w:lang w:val="en-US"/>
        </w:rPr>
        <w:t xml:space="preserve">    </w:t>
      </w:r>
      <w:proofErr w:type="spellStart"/>
      <w:r w:rsidRPr="008B1495">
        <w:rPr>
          <w:rFonts w:ascii="Times New Roman" w:hAnsi="Times New Roman" w:cs="Times New Roman"/>
          <w:lang w:val="en-US"/>
        </w:rPr>
        <w:t>id_emplead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 int default null, foreign key(</w:t>
      </w:r>
      <w:proofErr w:type="spellStart"/>
      <w:r w:rsidRPr="008B1495">
        <w:rPr>
          <w:rFonts w:ascii="Times New Roman" w:hAnsi="Times New Roman" w:cs="Times New Roman"/>
          <w:lang w:val="en-US"/>
        </w:rPr>
        <w:t>id_empleado</w:t>
      </w:r>
      <w:proofErr w:type="spellEnd"/>
      <w:r w:rsidRPr="008B1495">
        <w:rPr>
          <w:rFonts w:ascii="Times New Roman" w:hAnsi="Times New Roman" w:cs="Times New Roman"/>
          <w:lang w:val="en-US"/>
        </w:rPr>
        <w:t xml:space="preserve">) references </w:t>
      </w:r>
      <w:proofErr w:type="spellStart"/>
      <w:r w:rsidRPr="008B1495">
        <w:rPr>
          <w:rFonts w:ascii="Times New Roman" w:hAnsi="Times New Roman" w:cs="Times New Roman"/>
          <w:lang w:val="en-US"/>
        </w:rPr>
        <w:t>empleados</w:t>
      </w:r>
      <w:proofErr w:type="spellEnd"/>
      <w:r w:rsidRPr="008B1495">
        <w:rPr>
          <w:rFonts w:ascii="Times New Roman" w:hAnsi="Times New Roman" w:cs="Times New Roman"/>
          <w:lang w:val="en-US"/>
        </w:rPr>
        <w:t>(id)</w:t>
      </w:r>
    </w:p>
    <w:p w14:paraId="545CDEAE" w14:textId="77777777" w:rsidR="008B1495" w:rsidRDefault="008B1495" w:rsidP="008B1495">
      <w:pPr>
        <w:tabs>
          <w:tab w:val="left" w:pos="1196"/>
        </w:tabs>
        <w:rPr>
          <w:rFonts w:ascii="Times New Roman" w:hAnsi="Times New Roman" w:cs="Times New Roman"/>
        </w:rPr>
      </w:pPr>
      <w:r w:rsidRPr="008B1495">
        <w:rPr>
          <w:rFonts w:ascii="Times New Roman" w:hAnsi="Times New Roman" w:cs="Times New Roman"/>
        </w:rPr>
        <w:t>);</w:t>
      </w:r>
    </w:p>
    <w:p w14:paraId="55098F5A" w14:textId="77777777" w:rsidR="003B0663" w:rsidRPr="003B0663" w:rsidRDefault="003B0663" w:rsidP="008B1495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</w:p>
    <w:p w14:paraId="3CEED5F0" w14:textId="58A718C6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b/>
          <w:bCs/>
          <w:sz w:val="36"/>
          <w:szCs w:val="36"/>
        </w:rPr>
      </w:pPr>
      <w:r w:rsidRPr="003B0663">
        <w:rPr>
          <w:rFonts w:ascii="Times New Roman" w:hAnsi="Times New Roman" w:cs="Times New Roman"/>
          <w:b/>
          <w:bCs/>
          <w:sz w:val="36"/>
          <w:szCs w:val="36"/>
        </w:rPr>
        <w:t>2.6 Técnicas de Programación, Tecnologías y Métodos</w:t>
      </w:r>
    </w:p>
    <w:p w14:paraId="31923267" w14:textId="220EDE14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b/>
          <w:bCs/>
          <w:sz w:val="32"/>
          <w:szCs w:val="32"/>
        </w:rPr>
      </w:pPr>
      <w:r w:rsidRPr="003B0663">
        <w:rPr>
          <w:rFonts w:ascii="Times New Roman" w:hAnsi="Times New Roman" w:cs="Times New Roman"/>
          <w:b/>
          <w:bCs/>
          <w:sz w:val="32"/>
          <w:szCs w:val="32"/>
        </w:rPr>
        <w:t>2.6.1 Tecnologías y Herramientas Utilizadas</w:t>
      </w:r>
    </w:p>
    <w:p w14:paraId="4E2610D3" w14:textId="37030479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1. </w:t>
      </w:r>
      <w:proofErr w:type="spellStart"/>
      <w:r w:rsidRPr="003B0663">
        <w:rPr>
          <w:rFonts w:ascii="Times New Roman" w:hAnsi="Times New Roman" w:cs="Times New Roman"/>
        </w:rPr>
        <w:t>Frontend</w:t>
      </w:r>
      <w:proofErr w:type="spellEnd"/>
    </w:p>
    <w:p w14:paraId="25603EC1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HTML5</w:t>
      </w:r>
    </w:p>
    <w:p w14:paraId="78542C41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3B0663">
        <w:rPr>
          <w:rFonts w:ascii="Times New Roman" w:hAnsi="Times New Roman" w:cs="Times New Roman"/>
        </w:rPr>
        <w:t xml:space="preserve">   </w:t>
      </w:r>
      <w:r w:rsidRPr="003B0663">
        <w:rPr>
          <w:rFonts w:ascii="Times New Roman" w:hAnsi="Times New Roman" w:cs="Times New Roman"/>
          <w:lang w:val="en-US"/>
        </w:rPr>
        <w:t>- CSS3</w:t>
      </w:r>
    </w:p>
    <w:p w14:paraId="5032B804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3B0663">
        <w:rPr>
          <w:rFonts w:ascii="Times New Roman" w:hAnsi="Times New Roman" w:cs="Times New Roman"/>
          <w:lang w:val="en-US"/>
        </w:rPr>
        <w:t xml:space="preserve">   - JavaScript</w:t>
      </w:r>
    </w:p>
    <w:p w14:paraId="44CA5BC7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3B0663">
        <w:rPr>
          <w:rFonts w:ascii="Times New Roman" w:hAnsi="Times New Roman" w:cs="Times New Roman"/>
          <w:lang w:val="en-US"/>
        </w:rPr>
        <w:t xml:space="preserve">   - Bootstrap 5.3.3</w:t>
      </w:r>
    </w:p>
    <w:p w14:paraId="222FB178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  <w:lang w:val="en-US"/>
        </w:rPr>
      </w:pPr>
      <w:r w:rsidRPr="003B0663">
        <w:rPr>
          <w:rFonts w:ascii="Times New Roman" w:hAnsi="Times New Roman" w:cs="Times New Roman"/>
          <w:lang w:val="en-US"/>
        </w:rPr>
        <w:t xml:space="preserve">   - Font Awesome (</w:t>
      </w:r>
      <w:proofErr w:type="spellStart"/>
      <w:r w:rsidRPr="003B0663">
        <w:rPr>
          <w:rFonts w:ascii="Times New Roman" w:hAnsi="Times New Roman" w:cs="Times New Roman"/>
          <w:lang w:val="en-US"/>
        </w:rPr>
        <w:t>Iconografía</w:t>
      </w:r>
      <w:proofErr w:type="spellEnd"/>
      <w:r w:rsidRPr="003B0663">
        <w:rPr>
          <w:rFonts w:ascii="Times New Roman" w:hAnsi="Times New Roman" w:cs="Times New Roman"/>
          <w:lang w:val="en-US"/>
        </w:rPr>
        <w:t>)</w:t>
      </w:r>
    </w:p>
    <w:p w14:paraId="1AB809B6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  <w:lang w:val="en-US"/>
        </w:rPr>
        <w:t xml:space="preserve">   </w:t>
      </w:r>
      <w:r w:rsidRPr="003B0663">
        <w:rPr>
          <w:rFonts w:ascii="Times New Roman" w:hAnsi="Times New Roman" w:cs="Times New Roman"/>
        </w:rPr>
        <w:t>- SweetAlert2 (Notificaciones)</w:t>
      </w:r>
    </w:p>
    <w:p w14:paraId="76E0091B" w14:textId="09A21F9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2. </w:t>
      </w:r>
      <w:proofErr w:type="spellStart"/>
      <w:r w:rsidRPr="003B0663">
        <w:rPr>
          <w:rFonts w:ascii="Times New Roman" w:hAnsi="Times New Roman" w:cs="Times New Roman"/>
        </w:rPr>
        <w:t>Backend</w:t>
      </w:r>
      <w:proofErr w:type="spellEnd"/>
    </w:p>
    <w:p w14:paraId="0BCA3CDC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PHP</w:t>
      </w:r>
    </w:p>
    <w:p w14:paraId="688D74B3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MySQL</w:t>
      </w:r>
    </w:p>
    <w:p w14:paraId="15C2DA63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FPDF (Generación de </w:t>
      </w:r>
      <w:proofErr w:type="spellStart"/>
      <w:r w:rsidRPr="003B0663">
        <w:rPr>
          <w:rFonts w:ascii="Times New Roman" w:hAnsi="Times New Roman" w:cs="Times New Roman"/>
        </w:rPr>
        <w:t>PDFs</w:t>
      </w:r>
      <w:proofErr w:type="spellEnd"/>
      <w:r w:rsidRPr="003B0663">
        <w:rPr>
          <w:rFonts w:ascii="Times New Roman" w:hAnsi="Times New Roman" w:cs="Times New Roman"/>
        </w:rPr>
        <w:t>)</w:t>
      </w:r>
    </w:p>
    <w:p w14:paraId="6F40B5E5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AJAX (Comunicación asíncrona)</w:t>
      </w:r>
    </w:p>
    <w:p w14:paraId="27FE89B0" w14:textId="725B90F0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>3. Servidor</w:t>
      </w:r>
    </w:p>
    <w:p w14:paraId="6AF4FDCD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XAMPP</w:t>
      </w:r>
    </w:p>
    <w:p w14:paraId="53B98BA5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Apache</w:t>
      </w:r>
    </w:p>
    <w:p w14:paraId="102F219F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MySQL Server</w:t>
      </w:r>
    </w:p>
    <w:p w14:paraId="0155DA43" w14:textId="2A6F2439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lastRenderedPageBreak/>
        <w:t>4. Herramientas de Desarrollo</w:t>
      </w:r>
    </w:p>
    <w:p w14:paraId="55A2E1BA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Visual Studio </w:t>
      </w:r>
      <w:proofErr w:type="spellStart"/>
      <w:r w:rsidRPr="003B0663">
        <w:rPr>
          <w:rFonts w:ascii="Times New Roman" w:hAnsi="Times New Roman" w:cs="Times New Roman"/>
        </w:rPr>
        <w:t>Code</w:t>
      </w:r>
      <w:proofErr w:type="spellEnd"/>
    </w:p>
    <w:p w14:paraId="64BA8EE9" w14:textId="77777777" w:rsidR="003B0663" w:rsidRPr="003B0663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</w:t>
      </w:r>
      <w:proofErr w:type="spellStart"/>
      <w:r w:rsidRPr="003B0663">
        <w:rPr>
          <w:rFonts w:ascii="Times New Roman" w:hAnsi="Times New Roman" w:cs="Times New Roman"/>
        </w:rPr>
        <w:t>phpMyAdmin</w:t>
      </w:r>
      <w:proofErr w:type="spellEnd"/>
    </w:p>
    <w:p w14:paraId="6464D215" w14:textId="64096CFD" w:rsidR="003B0663" w:rsidRPr="008B1495" w:rsidRDefault="003B0663" w:rsidP="003B0663">
      <w:pPr>
        <w:tabs>
          <w:tab w:val="left" w:pos="1196"/>
        </w:tabs>
        <w:rPr>
          <w:rFonts w:ascii="Times New Roman" w:hAnsi="Times New Roman" w:cs="Times New Roman"/>
        </w:rPr>
      </w:pPr>
      <w:r w:rsidRPr="003B0663">
        <w:rPr>
          <w:rFonts w:ascii="Times New Roman" w:hAnsi="Times New Roman" w:cs="Times New Roman"/>
        </w:rPr>
        <w:t xml:space="preserve">   - Git (Control de versiones)</w:t>
      </w:r>
    </w:p>
    <w:p w14:paraId="19600FFF" w14:textId="4B8F5443" w:rsidR="003B0663" w:rsidRDefault="003B0663" w:rsidP="003B0663">
      <w:pPr>
        <w:tabs>
          <w:tab w:val="left" w:pos="1196"/>
        </w:tabs>
        <w:rPr>
          <w:rFonts w:ascii="Times New Roman" w:hAnsi="Times New Roman" w:cs="Times New Roman"/>
          <w:b/>
          <w:bCs/>
          <w:sz w:val="32"/>
          <w:szCs w:val="32"/>
        </w:rPr>
      </w:pPr>
      <w:r w:rsidRPr="003B0663">
        <w:rPr>
          <w:rFonts w:ascii="Times New Roman" w:hAnsi="Times New Roman" w:cs="Times New Roman"/>
          <w:b/>
          <w:bCs/>
          <w:sz w:val="32"/>
          <w:szCs w:val="32"/>
        </w:rPr>
        <w:t>2.6.</w:t>
      </w:r>
      <w:r>
        <w:rPr>
          <w:rFonts w:ascii="Times New Roman" w:hAnsi="Times New Roman" w:cs="Times New Roman"/>
          <w:b/>
          <w:bCs/>
          <w:sz w:val="32"/>
          <w:szCs w:val="32"/>
        </w:rPr>
        <w:t>2</w:t>
      </w:r>
      <w:r w:rsidRPr="003B0663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bCs/>
          <w:sz w:val="32"/>
          <w:szCs w:val="32"/>
        </w:rPr>
        <w:t>Arquitectura del sistema o la aplicación</w:t>
      </w:r>
    </w:p>
    <w:p w14:paraId="176C3612" w14:textId="484422DE" w:rsidR="003B0663" w:rsidRDefault="003B0663" w:rsidP="003B0663">
      <w:pPr>
        <w:tabs>
          <w:tab w:val="left" w:pos="1196"/>
        </w:tabs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ab/>
      </w:r>
      <w:r>
        <w:rPr>
          <w:rFonts w:ascii="Times New Roman" w:hAnsi="Times New Roman" w:cs="Times New Roman"/>
          <w:b/>
          <w:bCs/>
          <w:sz w:val="32"/>
          <w:szCs w:val="32"/>
        </w:rPr>
        <w:tab/>
        <w:t>MODELO CLIENTE-SERVIDOR</w:t>
      </w:r>
    </w:p>
    <w:p w14:paraId="5A8ACDDC" w14:textId="685143E5" w:rsidR="003B0663" w:rsidRDefault="003B0663" w:rsidP="003B0663">
      <w:pPr>
        <w:tabs>
          <w:tab w:val="left" w:pos="1196"/>
        </w:tabs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Que consiste en que el CLIENTE hace una petición, dicha petición e</w:t>
      </w:r>
      <w:r w:rsidR="00560C2C">
        <w:rPr>
          <w:rFonts w:ascii="Times New Roman" w:hAnsi="Times New Roman" w:cs="Times New Roman"/>
          <w:sz w:val="32"/>
          <w:szCs w:val="32"/>
        </w:rPr>
        <w:t>s</w:t>
      </w:r>
      <w:r>
        <w:rPr>
          <w:rFonts w:ascii="Times New Roman" w:hAnsi="Times New Roman" w:cs="Times New Roman"/>
          <w:sz w:val="32"/>
          <w:szCs w:val="32"/>
        </w:rPr>
        <w:t xml:space="preserve"> procesada por el Back-</w:t>
      </w:r>
      <w:proofErr w:type="spellStart"/>
      <w:r>
        <w:rPr>
          <w:rFonts w:ascii="Times New Roman" w:hAnsi="Times New Roman" w:cs="Times New Roman"/>
          <w:sz w:val="32"/>
          <w:szCs w:val="32"/>
        </w:rPr>
        <w:t>End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y enviada a la Base de Datos, a su ves el Back-</w:t>
      </w:r>
      <w:proofErr w:type="spellStart"/>
      <w:r>
        <w:rPr>
          <w:rFonts w:ascii="Times New Roman" w:hAnsi="Times New Roman" w:cs="Times New Roman"/>
          <w:sz w:val="32"/>
          <w:szCs w:val="32"/>
        </w:rPr>
        <w:t>End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</w:t>
      </w:r>
      <w:r w:rsidR="00560C2C">
        <w:rPr>
          <w:rFonts w:ascii="Times New Roman" w:hAnsi="Times New Roman" w:cs="Times New Roman"/>
          <w:sz w:val="32"/>
          <w:szCs w:val="32"/>
        </w:rPr>
        <w:t>recibe la respuesta de la Base de Datos y la devuelve al CLIENTE</w:t>
      </w:r>
    </w:p>
    <w:p w14:paraId="2B013F00" w14:textId="79184DFF" w:rsid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  <w:sz w:val="32"/>
          <w:szCs w:val="32"/>
        </w:rPr>
      </w:pPr>
      <w:r w:rsidRPr="003B0663">
        <w:rPr>
          <w:rFonts w:ascii="Times New Roman" w:hAnsi="Times New Roman" w:cs="Times New Roman"/>
          <w:b/>
          <w:bCs/>
          <w:sz w:val="32"/>
          <w:szCs w:val="32"/>
        </w:rPr>
        <w:t>2.6.</w:t>
      </w:r>
      <w:r>
        <w:rPr>
          <w:rFonts w:ascii="Times New Roman" w:hAnsi="Times New Roman" w:cs="Times New Roman"/>
          <w:b/>
          <w:bCs/>
          <w:sz w:val="32"/>
          <w:szCs w:val="32"/>
        </w:rPr>
        <w:t>3</w:t>
      </w:r>
      <w:r w:rsidRPr="003B0663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bCs/>
          <w:sz w:val="32"/>
          <w:szCs w:val="32"/>
        </w:rPr>
        <w:t>Arquitectura de</w:t>
      </w:r>
      <w:r>
        <w:rPr>
          <w:rFonts w:ascii="Times New Roman" w:hAnsi="Times New Roman" w:cs="Times New Roman"/>
          <w:b/>
          <w:bCs/>
          <w:sz w:val="32"/>
          <w:szCs w:val="32"/>
        </w:rPr>
        <w:t xml:space="preserve"> implementación</w:t>
      </w:r>
    </w:p>
    <w:p w14:paraId="639EB5B0" w14:textId="5F23AF56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560C2C">
        <w:rPr>
          <w:rFonts w:ascii="Times New Roman" w:hAnsi="Times New Roman" w:cs="Times New Roman"/>
          <w:b/>
          <w:bCs/>
          <w:sz w:val="28"/>
          <w:szCs w:val="28"/>
        </w:rPr>
        <w:t>- Capa de Presentación</w:t>
      </w:r>
    </w:p>
    <w:p w14:paraId="5AAD0411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Interfaces responsivas</w:t>
      </w:r>
    </w:p>
    <w:p w14:paraId="3A81E5EE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Validación de formularios</w:t>
      </w:r>
    </w:p>
    <w:p w14:paraId="245EA890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Manejo de sesiones</w:t>
      </w:r>
    </w:p>
    <w:p w14:paraId="5E7572A1" w14:textId="77777777" w:rsid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Generación de reportes PDF</w:t>
      </w:r>
    </w:p>
    <w:p w14:paraId="65AAA909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</w:p>
    <w:p w14:paraId="6374ABA2" w14:textId="66270F24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560C2C">
        <w:rPr>
          <w:rFonts w:ascii="Times New Roman" w:hAnsi="Times New Roman" w:cs="Times New Roman"/>
          <w:b/>
          <w:bCs/>
          <w:sz w:val="28"/>
          <w:szCs w:val="28"/>
        </w:rPr>
        <w:t>- Capa de Negocio</w:t>
      </w:r>
    </w:p>
    <w:p w14:paraId="0DE948D6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Gestión de citas</w:t>
      </w:r>
    </w:p>
    <w:p w14:paraId="499BEB32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Control de usuarios</w:t>
      </w:r>
    </w:p>
    <w:p w14:paraId="7D9AB281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Manejo de historiales médicos</w:t>
      </w:r>
    </w:p>
    <w:p w14:paraId="32BEFACC" w14:textId="77777777" w:rsid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>- Administración de personal</w:t>
      </w:r>
    </w:p>
    <w:p w14:paraId="15A4964F" w14:textId="7777777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</w:p>
    <w:p w14:paraId="45218A32" w14:textId="09A2E789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560C2C">
        <w:rPr>
          <w:rFonts w:ascii="Times New Roman" w:hAnsi="Times New Roman" w:cs="Times New Roman"/>
          <w:b/>
          <w:bCs/>
          <w:sz w:val="28"/>
          <w:szCs w:val="28"/>
        </w:rPr>
        <w:t>- Capa de Datos</w:t>
      </w:r>
    </w:p>
    <w:p w14:paraId="06C14029" w14:textId="261B8AA7" w:rsidR="00560C2C" w:rsidRPr="00560C2C" w:rsidRDefault="00560C2C" w:rsidP="00560C2C">
      <w:pPr>
        <w:tabs>
          <w:tab w:val="left" w:pos="1196"/>
        </w:tabs>
        <w:rPr>
          <w:rFonts w:ascii="Times New Roman" w:hAnsi="Times New Roman" w:cs="Times New Roman"/>
          <w:b/>
          <w:bCs/>
        </w:rPr>
      </w:pPr>
      <w:r w:rsidRPr="00560C2C">
        <w:rPr>
          <w:rFonts w:ascii="Times New Roman" w:hAnsi="Times New Roman" w:cs="Times New Roman"/>
          <w:b/>
          <w:bCs/>
        </w:rPr>
        <w:t xml:space="preserve">- Base de datos relacional </w:t>
      </w:r>
      <w:proofErr w:type="spellStart"/>
      <w:r w:rsidRPr="00560C2C">
        <w:rPr>
          <w:rFonts w:ascii="Times New Roman" w:hAnsi="Times New Roman" w:cs="Times New Roman"/>
          <w:b/>
          <w:bCs/>
        </w:rPr>
        <w:t>MySQ</w:t>
      </w:r>
      <w:proofErr w:type="spellEnd"/>
    </w:p>
    <w:p w14:paraId="1BDA9134" w14:textId="77777777" w:rsidR="00560C2C" w:rsidRPr="00560C2C" w:rsidRDefault="00560C2C" w:rsidP="003B0663">
      <w:pPr>
        <w:tabs>
          <w:tab w:val="left" w:pos="1196"/>
        </w:tabs>
        <w:rPr>
          <w:rFonts w:ascii="Times New Roman" w:hAnsi="Times New Roman" w:cs="Times New Roman"/>
        </w:rPr>
      </w:pPr>
    </w:p>
    <w:p w14:paraId="11A38BE1" w14:textId="77777777" w:rsidR="008B1495" w:rsidRPr="00560C2C" w:rsidRDefault="008B1495" w:rsidP="00DE118E">
      <w:pPr>
        <w:tabs>
          <w:tab w:val="left" w:pos="1196"/>
        </w:tabs>
        <w:rPr>
          <w:rFonts w:ascii="Times New Roman" w:hAnsi="Times New Roman" w:cs="Times New Roman"/>
          <w:sz w:val="28"/>
          <w:szCs w:val="28"/>
        </w:rPr>
      </w:pPr>
    </w:p>
    <w:sectPr w:rsidR="008B1495" w:rsidRPr="00560C2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922DB"/>
    <w:multiLevelType w:val="hybridMultilevel"/>
    <w:tmpl w:val="B7409E32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AD1274"/>
    <w:multiLevelType w:val="multilevel"/>
    <w:tmpl w:val="2A847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ED01364"/>
    <w:multiLevelType w:val="multilevel"/>
    <w:tmpl w:val="0D5A81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27A34B6"/>
    <w:multiLevelType w:val="multilevel"/>
    <w:tmpl w:val="F3D247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66014791">
    <w:abstractNumId w:val="0"/>
  </w:num>
  <w:num w:numId="2" w16cid:durableId="1659844501">
    <w:abstractNumId w:val="2"/>
  </w:num>
  <w:num w:numId="3" w16cid:durableId="1087846441">
    <w:abstractNumId w:val="3"/>
  </w:num>
  <w:num w:numId="4" w16cid:durableId="11273606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3EFF"/>
    <w:rsid w:val="003B0663"/>
    <w:rsid w:val="004F4BA0"/>
    <w:rsid w:val="0053621A"/>
    <w:rsid w:val="00560C2C"/>
    <w:rsid w:val="005914D2"/>
    <w:rsid w:val="00701D08"/>
    <w:rsid w:val="00770604"/>
    <w:rsid w:val="00881263"/>
    <w:rsid w:val="008B1495"/>
    <w:rsid w:val="00A41F67"/>
    <w:rsid w:val="00B91CB5"/>
    <w:rsid w:val="00BD0AC4"/>
    <w:rsid w:val="00DE118E"/>
    <w:rsid w:val="00E03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8E11F1"/>
  <w15:chartTrackingRefBased/>
  <w15:docId w15:val="{059F2117-FDCD-49DD-A1F9-4D836CB33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s-E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E03EF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03EF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03EF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03EF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03EF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03EF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03EF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03EF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03EF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03EF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Ttulo2Car">
    <w:name w:val="Título 2 Car"/>
    <w:basedOn w:val="Fuentedeprrafopredeter"/>
    <w:link w:val="Ttulo2"/>
    <w:uiPriority w:val="9"/>
    <w:rsid w:val="00E03EF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rsid w:val="00E03EF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E03EFF"/>
    <w:rPr>
      <w:rFonts w:eastAsiaTheme="majorEastAsia" w:cstheme="majorBidi"/>
      <w:i/>
      <w:iCs/>
      <w:color w:val="0F4761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03EFF"/>
    <w:rPr>
      <w:rFonts w:eastAsiaTheme="majorEastAsia" w:cstheme="majorBidi"/>
      <w:color w:val="0F4761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03EFF"/>
    <w:rPr>
      <w:rFonts w:eastAsiaTheme="majorEastAsia" w:cstheme="majorBidi"/>
      <w:i/>
      <w:iCs/>
      <w:color w:val="595959" w:themeColor="text1" w:themeTint="A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03EFF"/>
    <w:rPr>
      <w:rFonts w:eastAsiaTheme="majorEastAsia" w:cstheme="majorBidi"/>
      <w:color w:val="595959" w:themeColor="text1" w:themeTint="A6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03EFF"/>
    <w:rPr>
      <w:rFonts w:eastAsiaTheme="majorEastAsia" w:cstheme="majorBidi"/>
      <w:i/>
      <w:iCs/>
      <w:color w:val="272727" w:themeColor="text1" w:themeTint="D8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03EFF"/>
    <w:rPr>
      <w:rFonts w:eastAsiaTheme="majorEastAsia" w:cstheme="majorBidi"/>
      <w:color w:val="272727" w:themeColor="text1" w:themeTint="D8"/>
    </w:rPr>
  </w:style>
  <w:style w:type="paragraph" w:styleId="Ttulo">
    <w:name w:val="Title"/>
    <w:basedOn w:val="Normal"/>
    <w:next w:val="Normal"/>
    <w:link w:val="TtuloCar"/>
    <w:uiPriority w:val="10"/>
    <w:qFormat/>
    <w:rsid w:val="00E03EF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E03EF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E03EF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E03EF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">
    <w:name w:val="Quote"/>
    <w:basedOn w:val="Normal"/>
    <w:next w:val="Normal"/>
    <w:link w:val="CitaCar"/>
    <w:uiPriority w:val="29"/>
    <w:qFormat/>
    <w:rsid w:val="00E03EF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E03EFF"/>
    <w:rPr>
      <w:i/>
      <w:iCs/>
      <w:color w:val="404040" w:themeColor="text1" w:themeTint="BF"/>
    </w:rPr>
  </w:style>
  <w:style w:type="paragraph" w:styleId="Prrafodelista">
    <w:name w:val="List Paragraph"/>
    <w:basedOn w:val="Normal"/>
    <w:uiPriority w:val="34"/>
    <w:qFormat/>
    <w:rsid w:val="00E03EFF"/>
    <w:pPr>
      <w:ind w:left="720"/>
      <w:contextualSpacing/>
    </w:pPr>
  </w:style>
  <w:style w:type="character" w:styleId="nfasisintenso">
    <w:name w:val="Intense Emphasis"/>
    <w:basedOn w:val="Fuentedeprrafopredeter"/>
    <w:uiPriority w:val="21"/>
    <w:qFormat/>
    <w:rsid w:val="00E03EFF"/>
    <w:rPr>
      <w:i/>
      <w:iCs/>
      <w:color w:val="0F4761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03EF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03EFF"/>
    <w:rPr>
      <w:i/>
      <w:iCs/>
      <w:color w:val="0F4761" w:themeColor="accent1" w:themeShade="BF"/>
    </w:rPr>
  </w:style>
  <w:style w:type="character" w:styleId="Referenciaintensa">
    <w:name w:val="Intense Reference"/>
    <w:basedOn w:val="Fuentedeprrafopredeter"/>
    <w:uiPriority w:val="32"/>
    <w:qFormat/>
    <w:rsid w:val="00E03EFF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2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3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7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6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3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82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35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0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2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9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5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1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9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9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1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14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6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2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9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5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0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7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9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5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7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3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78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3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5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7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9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13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2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61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44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2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2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8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2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8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8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6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3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5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7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7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0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0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02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3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jpe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1192</Words>
  <Characters>6559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ulon Sima Oluy Obono</dc:creator>
  <cp:keywords/>
  <dc:description/>
  <cp:lastModifiedBy>Zabulon Sima Oluy Obono</cp:lastModifiedBy>
  <cp:revision>2</cp:revision>
  <dcterms:created xsi:type="dcterms:W3CDTF">2025-03-24T18:35:00Z</dcterms:created>
  <dcterms:modified xsi:type="dcterms:W3CDTF">2025-03-24T18:35:00Z</dcterms:modified>
</cp:coreProperties>
</file>